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6CE4" w:rsidRDefault="00D63AFE" w:rsidP="00833F5A">
      <w:pPr>
        <w:pStyle w:val="a3"/>
        <w:spacing w:before="0" w:after="0" w:line="288" w:lineRule="auto"/>
        <w:rPr>
          <w:sz w:val="48"/>
        </w:rPr>
      </w:pPr>
      <w:r>
        <w:rPr>
          <w:rFonts w:hint="eastAsia"/>
          <w:sz w:val="48"/>
        </w:rPr>
        <w:t>合作开发</w:t>
      </w:r>
      <w:r w:rsidR="00833F5A">
        <w:rPr>
          <w:rFonts w:hint="eastAsia"/>
          <w:sz w:val="48"/>
        </w:rPr>
        <w:t>文档</w:t>
      </w:r>
    </w:p>
    <w:p w:rsidR="0058443F" w:rsidRDefault="0058443F" w:rsidP="0058443F">
      <w:pPr>
        <w:pStyle w:val="1"/>
        <w:numPr>
          <w:ilvl w:val="0"/>
          <w:numId w:val="6"/>
        </w:numPr>
        <w:rPr>
          <w:sz w:val="40"/>
        </w:rPr>
      </w:pPr>
      <w:r w:rsidRPr="0058443F">
        <w:rPr>
          <w:rFonts w:hint="eastAsia"/>
          <w:sz w:val="40"/>
        </w:rPr>
        <w:t>总体方案</w:t>
      </w:r>
    </w:p>
    <w:p w:rsidR="0058443F" w:rsidRDefault="006938A4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中国科学院信息工程研究所和</w:t>
      </w:r>
      <w:r w:rsidRPr="006938A4">
        <w:rPr>
          <w:rFonts w:hint="eastAsia"/>
        </w:rPr>
        <w:t>深圳市同洲电子股份有限公司</w:t>
      </w:r>
      <w:r>
        <w:rPr>
          <w:rFonts w:hint="eastAsia"/>
        </w:rPr>
        <w:t>就“研制基于国产自主操作系统的海云安全智能手机”进行技术合作，共同开发手机软硬件资源管控子系统</w:t>
      </w:r>
      <w:r w:rsidR="00A9239F">
        <w:rPr>
          <w:rFonts w:hint="eastAsia"/>
        </w:rPr>
        <w:t>。</w:t>
      </w:r>
      <w:r>
        <w:rPr>
          <w:rFonts w:hint="eastAsia"/>
        </w:rPr>
        <w:t>其中，同洲</w:t>
      </w:r>
      <w:r w:rsidR="00695C22">
        <w:rPr>
          <w:rFonts w:hint="eastAsia"/>
        </w:rPr>
        <w:t>电子</w:t>
      </w:r>
      <w:r>
        <w:rPr>
          <w:rFonts w:hint="eastAsia"/>
        </w:rPr>
        <w:t>负责手机端管控应用的开发，信工所负责</w:t>
      </w:r>
      <w:r w:rsidR="00A00DA8">
        <w:rPr>
          <w:rFonts w:hint="eastAsia"/>
        </w:rPr>
        <w:t>子系统的</w:t>
      </w:r>
      <w:r>
        <w:rPr>
          <w:rFonts w:hint="eastAsia"/>
        </w:rPr>
        <w:t>功能、架构设计和管控云平台的开发并</w:t>
      </w:r>
      <w:r w:rsidR="00A00DA8">
        <w:rPr>
          <w:rFonts w:hint="eastAsia"/>
        </w:rPr>
        <w:t>负责</w:t>
      </w:r>
      <w:r>
        <w:rPr>
          <w:rFonts w:hint="eastAsia"/>
        </w:rPr>
        <w:t>向同洲</w:t>
      </w:r>
      <w:r w:rsidR="0020185F">
        <w:rPr>
          <w:rFonts w:hint="eastAsia"/>
        </w:rPr>
        <w:t>电子开放</w:t>
      </w:r>
      <w:r w:rsidR="001A18E1">
        <w:rPr>
          <w:rFonts w:hint="eastAsia"/>
        </w:rPr>
        <w:t>手机端管控应用所需的</w:t>
      </w:r>
      <w:r>
        <w:rPr>
          <w:rFonts w:hint="eastAsia"/>
        </w:rPr>
        <w:t>云接口。</w:t>
      </w:r>
    </w:p>
    <w:p w:rsidR="00E559BE" w:rsidRDefault="00E559BE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手机端管控应用和服务器端的通信采用</w:t>
      </w:r>
      <w:r>
        <w:rPr>
          <w:rFonts w:hint="eastAsia"/>
        </w:rPr>
        <w:t>webservice</w:t>
      </w:r>
      <w:r>
        <w:rPr>
          <w:rFonts w:hint="eastAsia"/>
        </w:rPr>
        <w:t>接口进行通信，具体方式分为</w:t>
      </w:r>
      <w:r>
        <w:rPr>
          <w:rFonts w:hint="eastAsia"/>
        </w:rPr>
        <w:t>POS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。</w:t>
      </w:r>
      <w:r>
        <w:rPr>
          <w:rFonts w:hint="eastAsia"/>
        </w:rPr>
        <w:t>POST</w:t>
      </w:r>
      <w:r>
        <w:rPr>
          <w:rFonts w:hint="eastAsia"/>
        </w:rPr>
        <w:t>为手机端管控应用主动向服务器端发送数据，</w:t>
      </w:r>
      <w:r>
        <w:rPr>
          <w:rFonts w:hint="eastAsia"/>
        </w:rPr>
        <w:t>GET</w:t>
      </w:r>
      <w:r>
        <w:rPr>
          <w:rFonts w:hint="eastAsia"/>
        </w:rPr>
        <w:t>为手机端管控应用接受服务器端发送的指令或数据。服务器端会通过推送服务器向手机端发布消息（具体流程详见附件</w:t>
      </w:r>
      <w:r w:rsidR="004E4076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消息推送），手机端收到消息后，再调用相关</w:t>
      </w:r>
      <w:r>
        <w:rPr>
          <w:rFonts w:hint="eastAsia"/>
        </w:rPr>
        <w:t>GET</w:t>
      </w:r>
      <w:r w:rsidR="00A70F91">
        <w:rPr>
          <w:rFonts w:hint="eastAsia"/>
        </w:rPr>
        <w:t>方式的</w:t>
      </w:r>
      <w:r>
        <w:rPr>
          <w:rFonts w:hint="eastAsia"/>
        </w:rPr>
        <w:t>接口</w:t>
      </w:r>
      <w:r w:rsidR="00A70F91">
        <w:rPr>
          <w:rFonts w:hint="eastAsia"/>
        </w:rPr>
        <w:t>接收具体的指令或数据。</w:t>
      </w:r>
    </w:p>
    <w:p w:rsidR="00285AE3" w:rsidRDefault="00285AE3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手机软硬件资源管控子系统整体功能架构及所需接口如下图、表所示。</w:t>
      </w:r>
    </w:p>
    <w:p w:rsidR="002B68A9" w:rsidRDefault="002B68A9" w:rsidP="00877C04">
      <w:pPr>
        <w:spacing w:beforeLines="50" w:afterLines="50" w:line="360" w:lineRule="auto"/>
        <w:jc w:val="center"/>
      </w:pPr>
      <w:r>
        <w:object w:dxaOrig="6036" w:dyaOrig="4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15pt;height:248.65pt" o:ole="">
            <v:imagedata r:id="rId9" o:title=""/>
          </v:shape>
          <o:OLEObject Type="Embed" ProgID="Visio.Drawing.11" ShapeID="_x0000_i1025" DrawAspect="Content" ObjectID="_1493895403" r:id="rId10"/>
        </w:object>
      </w:r>
    </w:p>
    <w:p w:rsidR="002B68A9" w:rsidRDefault="002B68A9" w:rsidP="00877C04">
      <w:pPr>
        <w:spacing w:beforeLines="50" w:afterLines="50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手机软硬件资源管控子系统架构</w:t>
      </w:r>
    </w:p>
    <w:p w:rsidR="000A6839" w:rsidRDefault="000A6839" w:rsidP="00877C04">
      <w:pPr>
        <w:spacing w:beforeLines="50" w:afterLines="50" w:line="360" w:lineRule="auto"/>
        <w:jc w:val="center"/>
      </w:pPr>
    </w:p>
    <w:p w:rsidR="00737B86" w:rsidRDefault="00737B86" w:rsidP="00877C04">
      <w:pPr>
        <w:spacing w:beforeLines="50" w:afterLines="50" w:line="360" w:lineRule="auto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1 </w:t>
      </w:r>
      <w:r>
        <w:rPr>
          <w:rFonts w:hint="eastAsia"/>
        </w:rPr>
        <w:t>手机软硬件资源管控子系统功能和接口列表</w:t>
      </w:r>
    </w:p>
    <w:tbl>
      <w:tblPr>
        <w:tblStyle w:val="ad"/>
        <w:tblW w:w="8806" w:type="dxa"/>
        <w:jc w:val="center"/>
        <w:tblInd w:w="-157" w:type="dxa"/>
        <w:tblLook w:val="04A0"/>
      </w:tblPr>
      <w:tblGrid>
        <w:gridCol w:w="7"/>
        <w:gridCol w:w="1215"/>
        <w:gridCol w:w="1240"/>
        <w:gridCol w:w="2057"/>
        <w:gridCol w:w="4279"/>
        <w:gridCol w:w="8"/>
      </w:tblGrid>
      <w:tr w:rsidR="00B14008" w:rsidTr="005E4A7C">
        <w:trPr>
          <w:jc w:val="center"/>
        </w:trPr>
        <w:tc>
          <w:tcPr>
            <w:tcW w:w="1222" w:type="dxa"/>
            <w:gridSpan w:val="2"/>
            <w:vAlign w:val="center"/>
          </w:tcPr>
          <w:p w:rsidR="00E32B33" w:rsidRPr="00B14008" w:rsidRDefault="00E32B33" w:rsidP="00877C04">
            <w:pPr>
              <w:spacing w:beforeLines="50" w:afterLines="50" w:line="360" w:lineRule="auto"/>
              <w:jc w:val="center"/>
              <w:rPr>
                <w:b/>
              </w:rPr>
            </w:pPr>
            <w:r w:rsidRPr="00B14008">
              <w:rPr>
                <w:rFonts w:hint="eastAsia"/>
                <w:b/>
              </w:rPr>
              <w:t>一级功能</w:t>
            </w:r>
          </w:p>
        </w:tc>
        <w:tc>
          <w:tcPr>
            <w:tcW w:w="1240" w:type="dxa"/>
            <w:vAlign w:val="center"/>
          </w:tcPr>
          <w:p w:rsidR="00E32B33" w:rsidRPr="00B14008" w:rsidRDefault="00E32B33" w:rsidP="00877C04">
            <w:pPr>
              <w:spacing w:beforeLines="50" w:afterLines="50" w:line="360" w:lineRule="auto"/>
              <w:jc w:val="center"/>
              <w:rPr>
                <w:b/>
              </w:rPr>
            </w:pPr>
            <w:r w:rsidRPr="00B14008">
              <w:rPr>
                <w:rFonts w:hint="eastAsia"/>
                <w:b/>
              </w:rPr>
              <w:t>二级功能</w:t>
            </w:r>
          </w:p>
        </w:tc>
        <w:tc>
          <w:tcPr>
            <w:tcW w:w="2057" w:type="dxa"/>
            <w:vAlign w:val="center"/>
          </w:tcPr>
          <w:p w:rsidR="00E32B33" w:rsidRPr="00B14008" w:rsidRDefault="00E32B33" w:rsidP="00877C04">
            <w:pPr>
              <w:spacing w:beforeLines="50" w:afterLines="50" w:line="360" w:lineRule="auto"/>
              <w:jc w:val="center"/>
              <w:rPr>
                <w:b/>
              </w:rPr>
            </w:pPr>
            <w:r w:rsidRPr="00B14008">
              <w:rPr>
                <w:rFonts w:hint="eastAsia"/>
                <w:b/>
              </w:rPr>
              <w:t>功能描述</w:t>
            </w:r>
          </w:p>
        </w:tc>
        <w:tc>
          <w:tcPr>
            <w:tcW w:w="4287" w:type="dxa"/>
            <w:gridSpan w:val="2"/>
            <w:vAlign w:val="center"/>
          </w:tcPr>
          <w:p w:rsidR="00E32B33" w:rsidRPr="00B14008" w:rsidRDefault="00E32B33" w:rsidP="00877C04">
            <w:pPr>
              <w:spacing w:beforeLines="50" w:afterLines="50" w:line="360" w:lineRule="auto"/>
              <w:jc w:val="center"/>
              <w:rPr>
                <w:b/>
              </w:rPr>
            </w:pPr>
            <w:r w:rsidRPr="00B14008">
              <w:rPr>
                <w:rFonts w:hint="eastAsia"/>
                <w:b/>
              </w:rPr>
              <w:t>接口</w:t>
            </w: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Merge w:val="restart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登录</w:t>
            </w: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手机端管控应用输入用户名和密码，实现登录工作模式</w:t>
            </w:r>
          </w:p>
        </w:tc>
        <w:tc>
          <w:tcPr>
            <w:tcW w:w="4287" w:type="dxa"/>
            <w:gridSpan w:val="2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t>POST</w:t>
            </w:r>
            <w:r>
              <w:rPr>
                <w:rFonts w:hint="eastAsia"/>
              </w:rPr>
              <w:t xml:space="preserve"> </w:t>
            </w:r>
            <w:r>
              <w:t>/a/wp/user/login</w:t>
            </w:r>
          </w:p>
        </w:tc>
      </w:tr>
      <w:tr w:rsidR="00B14008" w:rsidRPr="00063069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注销登录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点击注销登录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退出按钮，实现退出功能</w:t>
            </w:r>
          </w:p>
        </w:tc>
        <w:tc>
          <w:tcPr>
            <w:tcW w:w="4287" w:type="dxa"/>
            <w:gridSpan w:val="2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t>POST</w:t>
            </w:r>
            <w:r>
              <w:rPr>
                <w:rFonts w:hint="eastAsia"/>
              </w:rPr>
              <w:t xml:space="preserve"> </w:t>
            </w:r>
            <w:r>
              <w:t>/a/wp/user/logout</w:t>
            </w: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输入旧密码及符合规则的新密码，以修改密码</w:t>
            </w:r>
          </w:p>
        </w:tc>
        <w:tc>
          <w:tcPr>
            <w:tcW w:w="4287" w:type="dxa"/>
            <w:gridSpan w:val="2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t>POST</w:t>
            </w:r>
            <w:r>
              <w:rPr>
                <w:rFonts w:hint="eastAsia"/>
              </w:rPr>
              <w:t xml:space="preserve"> </w:t>
            </w:r>
            <w:r>
              <w:t>/a/wp/user/set_pw</w:t>
            </w: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Merge w:val="restart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设备管控</w:t>
            </w: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发送设备信息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用来发送设备的静态信息</w:t>
            </w:r>
          </w:p>
        </w:tc>
        <w:tc>
          <w:tcPr>
            <w:tcW w:w="4287" w:type="dxa"/>
            <w:gridSpan w:val="2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t>POST /a/wp/user/dev_static_info</w:t>
            </w: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发送位置信息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定时向服务器端发送手机当前的位置信息</w:t>
            </w:r>
          </w:p>
        </w:tc>
        <w:tc>
          <w:tcPr>
            <w:tcW w:w="4287" w:type="dxa"/>
            <w:gridSpan w:val="2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t>POST</w:t>
            </w:r>
            <w:r>
              <w:rPr>
                <w:rFonts w:hint="eastAsia"/>
              </w:rPr>
              <w:t xml:space="preserve"> </w:t>
            </w:r>
            <w:r>
              <w:t>/a/wp/user/loc</w:t>
            </w:r>
          </w:p>
        </w:tc>
      </w:tr>
      <w:tr w:rsidR="00121767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管控</w:t>
            </w:r>
          </w:p>
        </w:tc>
        <w:tc>
          <w:tcPr>
            <w:tcW w:w="2057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到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的管控指令，控制手机的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功能禁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非禁用</w:t>
            </w:r>
          </w:p>
        </w:tc>
        <w:tc>
          <w:tcPr>
            <w:tcW w:w="4287" w:type="dxa"/>
            <w:gridSpan w:val="2"/>
            <w:vMerge w:val="restart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t>GET  /a/wp/user/get_cmds</w:t>
            </w:r>
          </w:p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t>POST</w:t>
            </w:r>
            <w:r>
              <w:rPr>
                <w:rFonts w:hint="eastAsia"/>
              </w:rPr>
              <w:t xml:space="preserve"> </w:t>
            </w:r>
            <w:r>
              <w:t>/a/wp/user/complete_cmd</w:t>
            </w:r>
          </w:p>
          <w:p w:rsidR="00121767" w:rsidRDefault="00121767" w:rsidP="00121767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 xml:space="preserve">POST </w:t>
            </w:r>
            <w:r>
              <w:t>/a/wp/user/set_cmd_respons</w:t>
            </w:r>
          </w:p>
        </w:tc>
      </w:tr>
      <w:tr w:rsidR="00121767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蓝牙管控</w:t>
            </w:r>
          </w:p>
        </w:tc>
        <w:tc>
          <w:tcPr>
            <w:tcW w:w="2057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到蓝牙的管控指令，控制手机的蓝牙功能禁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lastRenderedPageBreak/>
              <w:t>非禁用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</w:pPr>
          </w:p>
        </w:tc>
      </w:tr>
      <w:tr w:rsidR="00121767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摄像头管控</w:t>
            </w:r>
          </w:p>
        </w:tc>
        <w:tc>
          <w:tcPr>
            <w:tcW w:w="2057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到摄像头的管控指令，控制手机的摄像功能禁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非禁用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</w:pPr>
          </w:p>
        </w:tc>
      </w:tr>
      <w:tr w:rsidR="00121767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管控</w:t>
            </w:r>
          </w:p>
        </w:tc>
        <w:tc>
          <w:tcPr>
            <w:tcW w:w="2057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到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的管控指令，控制手机的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禁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非禁用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</w:pPr>
          </w:p>
        </w:tc>
      </w:tr>
      <w:tr w:rsidR="00121767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录音管控</w:t>
            </w:r>
          </w:p>
        </w:tc>
        <w:tc>
          <w:tcPr>
            <w:tcW w:w="2057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到录音的管控指令，控制手机的录音功能禁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非禁用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</w:pPr>
          </w:p>
        </w:tc>
      </w:tr>
      <w:tr w:rsidR="00121767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流量管控</w:t>
            </w:r>
          </w:p>
        </w:tc>
        <w:tc>
          <w:tcPr>
            <w:tcW w:w="2057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获取到数据流量的管控指令，控制手机的数据流量功能禁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非禁用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</w:pPr>
          </w:p>
        </w:tc>
      </w:tr>
      <w:tr w:rsidR="00121767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调试管控</w:t>
            </w:r>
          </w:p>
        </w:tc>
        <w:tc>
          <w:tcPr>
            <w:tcW w:w="2057" w:type="dxa"/>
            <w:vAlign w:val="center"/>
          </w:tcPr>
          <w:p w:rsidR="00121767" w:rsidRDefault="00121767" w:rsidP="00C95AF1">
            <w:pPr>
              <w:spacing w:beforeLines="50" w:afterLines="50"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获取到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调试的管控指令，控制手机的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调试功能禁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非禁用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</w:pPr>
          </w:p>
        </w:tc>
      </w:tr>
      <w:tr w:rsidR="00121767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21767" w:rsidRDefault="00121767" w:rsidP="00877C04">
            <w:pPr>
              <w:spacing w:beforeLines="50" w:afterLines="50"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连接管控</w:t>
            </w:r>
          </w:p>
        </w:tc>
        <w:tc>
          <w:tcPr>
            <w:tcW w:w="2057" w:type="dxa"/>
            <w:vAlign w:val="center"/>
          </w:tcPr>
          <w:p w:rsidR="00121767" w:rsidRDefault="00121767" w:rsidP="00C95AF1">
            <w:pPr>
              <w:spacing w:beforeLines="50" w:afterLines="50"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获取到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连接的管控指令，控制手机的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连接功能禁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非禁用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121767" w:rsidRDefault="00121767" w:rsidP="00121767">
            <w:pPr>
              <w:spacing w:beforeLines="50" w:afterLines="50" w:line="360" w:lineRule="auto"/>
              <w:jc w:val="center"/>
            </w:pP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推送通知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接收服务器端推送过来的通知，并在手机上显示</w:t>
            </w:r>
          </w:p>
        </w:tc>
        <w:tc>
          <w:tcPr>
            <w:tcW w:w="4287" w:type="dxa"/>
            <w:gridSpan w:val="2"/>
            <w:vMerge w:val="restart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t>GET  /a/wp/user/get_cmds</w:t>
            </w:r>
          </w:p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t>POST</w:t>
            </w:r>
            <w:r w:rsidR="001B55A5">
              <w:rPr>
                <w:rFonts w:hint="eastAsia"/>
              </w:rPr>
              <w:t xml:space="preserve"> </w:t>
            </w:r>
            <w:r>
              <w:t>/a/wp/user/complete_cmd</w:t>
            </w: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屏幕锁定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接收锁定命令，强制进入锁屏状态，重新输入密码解锁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B14008" w:rsidRPr="00984ED4" w:rsidRDefault="00B14008" w:rsidP="00877C04">
            <w:pPr>
              <w:spacing w:beforeLines="50" w:afterLines="50" w:line="360" w:lineRule="auto"/>
              <w:jc w:val="center"/>
              <w:rPr>
                <w:color w:val="000000" w:themeColor="text1"/>
              </w:rPr>
            </w:pPr>
            <w:r w:rsidRPr="00984ED4">
              <w:rPr>
                <w:rFonts w:hint="eastAsia"/>
                <w:color w:val="000000" w:themeColor="text1"/>
              </w:rPr>
              <w:t>锁屏密码修改</w:t>
            </w:r>
          </w:p>
        </w:tc>
        <w:tc>
          <w:tcPr>
            <w:tcW w:w="2057" w:type="dxa"/>
            <w:vAlign w:val="center"/>
          </w:tcPr>
          <w:p w:rsidR="00B14008" w:rsidRPr="00984ED4" w:rsidRDefault="00B14008" w:rsidP="00877C04">
            <w:pPr>
              <w:spacing w:beforeLines="50" w:afterLines="50" w:line="360" w:lineRule="auto"/>
              <w:jc w:val="center"/>
              <w:rPr>
                <w:color w:val="000000" w:themeColor="text1"/>
              </w:rPr>
            </w:pPr>
            <w:r w:rsidRPr="00984ED4">
              <w:rPr>
                <w:rFonts w:hint="eastAsia"/>
                <w:color w:val="000000" w:themeColor="text1"/>
              </w:rPr>
              <w:t>用来修改用户的锁屏密码。（现有功能是从</w:t>
            </w:r>
            <w:r w:rsidRPr="00984ED4">
              <w:rPr>
                <w:rFonts w:hint="eastAsia"/>
                <w:color w:val="000000" w:themeColor="text1"/>
              </w:rPr>
              <w:t>web</w:t>
            </w:r>
            <w:r w:rsidRPr="00984ED4">
              <w:rPr>
                <w:rFonts w:hint="eastAsia"/>
                <w:color w:val="000000" w:themeColor="text1"/>
              </w:rPr>
              <w:t>端修改和手机端不通过服务器自己修改）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远程遥毁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收到指令后，清除所有的隐私信息和工作数据</w:t>
            </w:r>
          </w:p>
        </w:tc>
        <w:tc>
          <w:tcPr>
            <w:tcW w:w="4287" w:type="dxa"/>
            <w:gridSpan w:val="2"/>
            <w:vMerge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</w:p>
        </w:tc>
      </w:tr>
      <w:tr w:rsidR="001B55A5" w:rsidTr="005E4A7C">
        <w:trPr>
          <w:jc w:val="center"/>
        </w:trPr>
        <w:tc>
          <w:tcPr>
            <w:tcW w:w="1222" w:type="dxa"/>
            <w:gridSpan w:val="2"/>
            <w:vMerge w:val="restart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安全策略</w:t>
            </w:r>
          </w:p>
        </w:tc>
        <w:tc>
          <w:tcPr>
            <w:tcW w:w="1240" w:type="dxa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策略</w:t>
            </w:r>
          </w:p>
        </w:tc>
        <w:tc>
          <w:tcPr>
            <w:tcW w:w="2057" w:type="dxa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通过策略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从数据库中取需要执行的策略</w:t>
            </w:r>
          </w:p>
        </w:tc>
        <w:tc>
          <w:tcPr>
            <w:tcW w:w="4287" w:type="dxa"/>
            <w:gridSpan w:val="2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 xml:space="preserve">GET </w:t>
            </w:r>
            <w:r>
              <w:t>/a/wp/user/get_strategy_by_id1</w:t>
            </w:r>
          </w:p>
        </w:tc>
      </w:tr>
      <w:tr w:rsidR="001B55A5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完成策略</w:t>
            </w:r>
          </w:p>
        </w:tc>
        <w:tc>
          <w:tcPr>
            <w:tcW w:w="2057" w:type="dxa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当执行完策略时，向服务器端反馈执行结果</w:t>
            </w:r>
          </w:p>
        </w:tc>
        <w:tc>
          <w:tcPr>
            <w:tcW w:w="4287" w:type="dxa"/>
            <w:gridSpan w:val="2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POST</w:t>
            </w:r>
            <w:r>
              <w:t>/a/wp/user/complete_strategy</w:t>
            </w:r>
          </w:p>
        </w:tc>
      </w:tr>
      <w:tr w:rsidR="001B55A5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B55A5" w:rsidRPr="00A9219D" w:rsidRDefault="001B55A5" w:rsidP="00877C04">
            <w:pPr>
              <w:spacing w:beforeLines="50" w:afterLines="50" w:line="360" w:lineRule="auto"/>
              <w:jc w:val="center"/>
              <w:rPr>
                <w:color w:val="000000" w:themeColor="text1"/>
              </w:rPr>
            </w:pPr>
            <w:r w:rsidRPr="00A9219D">
              <w:rPr>
                <w:rFonts w:hint="eastAsia"/>
                <w:color w:val="000000" w:themeColor="text1"/>
              </w:rPr>
              <w:t>删除过期策略</w:t>
            </w:r>
          </w:p>
        </w:tc>
        <w:tc>
          <w:tcPr>
            <w:tcW w:w="2057" w:type="dxa"/>
            <w:vAlign w:val="center"/>
          </w:tcPr>
          <w:p w:rsidR="001B55A5" w:rsidRPr="00A9219D" w:rsidRDefault="001B55A5" w:rsidP="00877C04">
            <w:pPr>
              <w:spacing w:beforeLines="50" w:afterLines="50" w:line="360" w:lineRule="auto"/>
              <w:jc w:val="center"/>
              <w:rPr>
                <w:color w:val="000000" w:themeColor="text1"/>
              </w:rPr>
            </w:pPr>
            <w:r w:rsidRPr="00A9219D">
              <w:rPr>
                <w:rFonts w:hint="eastAsia"/>
                <w:color w:val="000000" w:themeColor="text1"/>
              </w:rPr>
              <w:t>删除已过期的策略</w:t>
            </w:r>
          </w:p>
        </w:tc>
        <w:tc>
          <w:tcPr>
            <w:tcW w:w="4287" w:type="dxa"/>
            <w:gridSpan w:val="2"/>
            <w:vAlign w:val="center"/>
          </w:tcPr>
          <w:p w:rsidR="001B55A5" w:rsidRPr="00A9219D" w:rsidRDefault="001B55A5" w:rsidP="00877C04">
            <w:pPr>
              <w:spacing w:beforeLines="50" w:afterLines="50" w:line="360" w:lineRule="auto"/>
              <w:jc w:val="center"/>
              <w:rPr>
                <w:color w:val="000000" w:themeColor="text1"/>
              </w:rPr>
            </w:pPr>
            <w:r w:rsidRPr="00A9219D">
              <w:rPr>
                <w:rFonts w:hint="eastAsia"/>
                <w:color w:val="000000" w:themeColor="text1"/>
              </w:rPr>
              <w:t>POST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 w:rsidRPr="00A9219D">
              <w:rPr>
                <w:color w:val="000000" w:themeColor="text1"/>
              </w:rPr>
              <w:t>/a/wp/user/del_user_strategy</w:t>
            </w:r>
          </w:p>
        </w:tc>
      </w:tr>
      <w:tr w:rsidR="001B55A5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当前策略信息列表</w:t>
            </w:r>
          </w:p>
        </w:tc>
        <w:tc>
          <w:tcPr>
            <w:tcW w:w="2057" w:type="dxa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通过设备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获得相应设备的当前策略列表</w:t>
            </w:r>
          </w:p>
        </w:tc>
        <w:tc>
          <w:tcPr>
            <w:tcW w:w="4287" w:type="dxa"/>
            <w:gridSpan w:val="2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 xml:space="preserve">GET </w:t>
            </w:r>
            <w:r>
              <w:t>/a/wp/user/get_user_strategys</w:t>
            </w:r>
          </w:p>
        </w:tc>
      </w:tr>
      <w:tr w:rsidR="001B55A5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删除策略</w:t>
            </w:r>
          </w:p>
        </w:tc>
        <w:tc>
          <w:tcPr>
            <w:tcW w:w="2057" w:type="dxa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当服务器对策略进行删除操作后，会通知手机端删除相应的策略</w:t>
            </w:r>
          </w:p>
        </w:tc>
        <w:tc>
          <w:tcPr>
            <w:tcW w:w="4287" w:type="dxa"/>
            <w:gridSpan w:val="2"/>
            <w:vAlign w:val="center"/>
          </w:tcPr>
          <w:p w:rsidR="001B55A5" w:rsidRDefault="001B55A5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 xml:space="preserve">GET </w:t>
            </w:r>
            <w:r>
              <w:t>/a/wp/user/get_user_need_del_strategys</w:t>
            </w:r>
          </w:p>
        </w:tc>
      </w:tr>
      <w:tr w:rsidR="00B14008" w:rsidTr="005E4A7C">
        <w:trPr>
          <w:jc w:val="center"/>
        </w:trPr>
        <w:tc>
          <w:tcPr>
            <w:tcW w:w="1222" w:type="dxa"/>
            <w:gridSpan w:val="2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同步联系人</w:t>
            </w:r>
          </w:p>
        </w:tc>
        <w:tc>
          <w:tcPr>
            <w:tcW w:w="1240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同步联系人</w:t>
            </w:r>
          </w:p>
        </w:tc>
        <w:tc>
          <w:tcPr>
            <w:tcW w:w="2057" w:type="dxa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手机端从服务器获取要同步的联系人（群组）</w:t>
            </w:r>
          </w:p>
        </w:tc>
        <w:tc>
          <w:tcPr>
            <w:tcW w:w="4287" w:type="dxa"/>
            <w:gridSpan w:val="2"/>
            <w:vAlign w:val="center"/>
          </w:tcPr>
          <w:p w:rsidR="00B14008" w:rsidRDefault="00B1400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 xml:space="preserve">GET </w:t>
            </w:r>
            <w:r>
              <w:t>/a/wp/user/get_contacts</w:t>
            </w:r>
          </w:p>
        </w:tc>
      </w:tr>
      <w:tr w:rsidR="006A5578" w:rsidTr="005E4A7C">
        <w:trPr>
          <w:gridBefore w:val="1"/>
          <w:gridAfter w:val="1"/>
          <w:wBefore w:w="7" w:type="dxa"/>
          <w:wAfter w:w="8" w:type="dxa"/>
          <w:jc w:val="center"/>
        </w:trPr>
        <w:tc>
          <w:tcPr>
            <w:tcW w:w="1215" w:type="dxa"/>
            <w:vMerge w:val="restart"/>
            <w:vAlign w:val="center"/>
          </w:tcPr>
          <w:p w:rsidR="006A5578" w:rsidRDefault="006A557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应用管理</w:t>
            </w:r>
          </w:p>
        </w:tc>
        <w:tc>
          <w:tcPr>
            <w:tcW w:w="1240" w:type="dxa"/>
            <w:vAlign w:val="center"/>
          </w:tcPr>
          <w:p w:rsidR="006A5578" w:rsidRDefault="005E4A7C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提交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信息</w:t>
            </w:r>
          </w:p>
        </w:tc>
        <w:tc>
          <w:tcPr>
            <w:tcW w:w="2057" w:type="dxa"/>
            <w:vAlign w:val="center"/>
          </w:tcPr>
          <w:p w:rsidR="006A5578" w:rsidRDefault="005E4A7C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手机端现有的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信息，并上传至云端</w:t>
            </w:r>
          </w:p>
        </w:tc>
        <w:tc>
          <w:tcPr>
            <w:tcW w:w="4279" w:type="dxa"/>
            <w:vAlign w:val="center"/>
          </w:tcPr>
          <w:p w:rsidR="006A5578" w:rsidRDefault="005E4A7C" w:rsidP="00877C04">
            <w:pPr>
              <w:spacing w:beforeLines="50" w:afterLines="50" w:line="360" w:lineRule="auto"/>
              <w:jc w:val="center"/>
            </w:pPr>
            <w:r>
              <w:t xml:space="preserve">POST </w:t>
            </w:r>
            <w:r>
              <w:rPr>
                <w:rFonts w:hint="eastAsia"/>
              </w:rPr>
              <w:t xml:space="preserve"> </w:t>
            </w:r>
            <w:r>
              <w:t>/a/wp/user/dev_app_info</w:t>
            </w:r>
          </w:p>
        </w:tc>
      </w:tr>
      <w:tr w:rsidR="005E4A7C" w:rsidTr="005E4A7C">
        <w:trPr>
          <w:gridBefore w:val="1"/>
          <w:gridAfter w:val="1"/>
          <w:wBefore w:w="7" w:type="dxa"/>
          <w:wAfter w:w="8" w:type="dxa"/>
          <w:jc w:val="center"/>
        </w:trPr>
        <w:tc>
          <w:tcPr>
            <w:tcW w:w="1215" w:type="dxa"/>
            <w:vMerge/>
            <w:vAlign w:val="center"/>
          </w:tcPr>
          <w:p w:rsidR="005E4A7C" w:rsidRDefault="005E4A7C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5E4A7C" w:rsidRDefault="005E4A7C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应用列表</w:t>
            </w:r>
          </w:p>
        </w:tc>
        <w:tc>
          <w:tcPr>
            <w:tcW w:w="2057" w:type="dxa"/>
            <w:vAlign w:val="center"/>
          </w:tcPr>
          <w:p w:rsidR="005E4A7C" w:rsidRDefault="00991DCC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手机</w:t>
            </w:r>
            <w:r w:rsidR="005E4A7C">
              <w:rPr>
                <w:rFonts w:hint="eastAsia"/>
              </w:rPr>
              <w:t>端</w:t>
            </w:r>
            <w:r w:rsidR="00CD0D25">
              <w:rPr>
                <w:rFonts w:hint="eastAsia"/>
              </w:rPr>
              <w:t>通过应用</w:t>
            </w:r>
            <w:r w:rsidR="00CD0D25">
              <w:rPr>
                <w:rFonts w:hint="eastAsia"/>
              </w:rPr>
              <w:t>id</w:t>
            </w:r>
            <w:r w:rsidR="00CD0D25">
              <w:rPr>
                <w:rFonts w:hint="eastAsia"/>
              </w:rPr>
              <w:t>获取列表中所有应用的信息</w:t>
            </w:r>
          </w:p>
        </w:tc>
        <w:tc>
          <w:tcPr>
            <w:tcW w:w="4279" w:type="dxa"/>
            <w:vAlign w:val="center"/>
          </w:tcPr>
          <w:p w:rsidR="005E4A7C" w:rsidRDefault="005E4A7C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GET  /a/was/appslist</w:t>
            </w:r>
          </w:p>
        </w:tc>
      </w:tr>
      <w:tr w:rsidR="006A5578" w:rsidTr="005E4A7C">
        <w:trPr>
          <w:gridBefore w:val="1"/>
          <w:gridAfter w:val="1"/>
          <w:wBefore w:w="7" w:type="dxa"/>
          <w:wAfter w:w="8" w:type="dxa"/>
          <w:jc w:val="center"/>
        </w:trPr>
        <w:tc>
          <w:tcPr>
            <w:tcW w:w="1215" w:type="dxa"/>
            <w:vMerge/>
            <w:vAlign w:val="center"/>
          </w:tcPr>
          <w:p w:rsidR="006A5578" w:rsidRDefault="006A5578" w:rsidP="00877C04">
            <w:pPr>
              <w:spacing w:beforeLines="50" w:afterLines="50" w:line="360" w:lineRule="auto"/>
              <w:jc w:val="center"/>
              <w:rPr>
                <w:b/>
                <w:bCs/>
              </w:rPr>
            </w:pPr>
          </w:p>
        </w:tc>
        <w:tc>
          <w:tcPr>
            <w:tcW w:w="1240" w:type="dxa"/>
            <w:vAlign w:val="center"/>
          </w:tcPr>
          <w:p w:rsidR="006A5578" w:rsidRDefault="006A5578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获取应用地址</w:t>
            </w:r>
          </w:p>
        </w:tc>
        <w:tc>
          <w:tcPr>
            <w:tcW w:w="2057" w:type="dxa"/>
            <w:vAlign w:val="center"/>
          </w:tcPr>
          <w:p w:rsidR="006A5578" w:rsidRDefault="00106EA0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手机</w:t>
            </w:r>
            <w:r w:rsidR="007A4E75">
              <w:rPr>
                <w:rFonts w:hint="eastAsia"/>
              </w:rPr>
              <w:t>端</w:t>
            </w:r>
            <w:r>
              <w:rPr>
                <w:rFonts w:hint="eastAsia"/>
              </w:rPr>
              <w:t>获取应用地址，从而下载该应用</w:t>
            </w:r>
            <w:r w:rsidR="00AA4951">
              <w:rPr>
                <w:rFonts w:hint="eastAsia"/>
              </w:rPr>
              <w:t>，并</w:t>
            </w:r>
            <w:r w:rsidR="00CF2946">
              <w:rPr>
                <w:rFonts w:hint="eastAsia"/>
              </w:rPr>
              <w:t>自动</w:t>
            </w:r>
            <w:r w:rsidR="00AA4951">
              <w:rPr>
                <w:rFonts w:hint="eastAsia"/>
              </w:rPr>
              <w:t>提示用户安装</w:t>
            </w:r>
          </w:p>
        </w:tc>
        <w:tc>
          <w:tcPr>
            <w:tcW w:w="4279" w:type="dxa"/>
            <w:vAlign w:val="center"/>
          </w:tcPr>
          <w:p w:rsidR="006A5578" w:rsidRDefault="009049FE" w:rsidP="00877C0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GET</w:t>
            </w:r>
            <w:r w:rsidR="006A5578">
              <w:rPr>
                <w:rFonts w:hint="eastAsia"/>
              </w:rPr>
              <w:t xml:space="preserve">  /a/was/get_app_addr</w:t>
            </w:r>
          </w:p>
        </w:tc>
      </w:tr>
      <w:tr w:rsidR="00787760" w:rsidTr="005E4A7C">
        <w:trPr>
          <w:jc w:val="center"/>
        </w:trPr>
        <w:tc>
          <w:tcPr>
            <w:tcW w:w="1222" w:type="dxa"/>
            <w:gridSpan w:val="2"/>
            <w:vAlign w:val="center"/>
          </w:tcPr>
          <w:p w:rsidR="00787760" w:rsidRDefault="00787760" w:rsidP="00787760">
            <w:pPr>
              <w:spacing w:beforeLines="50" w:afterLines="50"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安全审计</w:t>
            </w:r>
          </w:p>
        </w:tc>
        <w:tc>
          <w:tcPr>
            <w:tcW w:w="1240" w:type="dxa"/>
            <w:vAlign w:val="center"/>
          </w:tcPr>
          <w:p w:rsidR="00787760" w:rsidRDefault="00787760" w:rsidP="00787760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提交审计日志</w:t>
            </w:r>
          </w:p>
        </w:tc>
        <w:tc>
          <w:tcPr>
            <w:tcW w:w="2057" w:type="dxa"/>
            <w:vAlign w:val="center"/>
          </w:tcPr>
          <w:p w:rsidR="00787760" w:rsidRDefault="00787760" w:rsidP="00787760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监测手机端安全行为，生成审计日志并提交给服务器</w:t>
            </w:r>
          </w:p>
        </w:tc>
        <w:tc>
          <w:tcPr>
            <w:tcW w:w="4287" w:type="dxa"/>
            <w:gridSpan w:val="2"/>
            <w:vAlign w:val="center"/>
          </w:tcPr>
          <w:p w:rsidR="00787760" w:rsidRDefault="00787760" w:rsidP="00787760">
            <w:pPr>
              <w:spacing w:beforeLines="50" w:afterLines="50" w:line="360" w:lineRule="auto"/>
              <w:jc w:val="center"/>
            </w:pPr>
            <w:r>
              <w:t>POST</w:t>
            </w:r>
            <w:r>
              <w:rPr>
                <w:rFonts w:hint="eastAsia"/>
              </w:rPr>
              <w:t xml:space="preserve"> </w:t>
            </w:r>
            <w:r>
              <w:t>/a/wp/user/</w:t>
            </w:r>
            <w:r>
              <w:rPr>
                <w:rFonts w:hint="eastAsia"/>
              </w:rPr>
              <w:t>log</w:t>
            </w:r>
          </w:p>
        </w:tc>
      </w:tr>
      <w:tr w:rsidR="00B02CDD" w:rsidTr="005E4A7C">
        <w:trPr>
          <w:jc w:val="center"/>
        </w:trPr>
        <w:tc>
          <w:tcPr>
            <w:tcW w:w="1222" w:type="dxa"/>
            <w:gridSpan w:val="2"/>
            <w:vMerge w:val="restart"/>
            <w:vAlign w:val="center"/>
          </w:tcPr>
          <w:p w:rsidR="00B02CDD" w:rsidRDefault="00B02CDD" w:rsidP="00B02CDD">
            <w:pPr>
              <w:spacing w:beforeLines="50" w:afterLines="50" w:line="360" w:lineRule="auto"/>
              <w:jc w:val="center"/>
            </w:pPr>
            <w:r w:rsidRPr="00D40283">
              <w:rPr>
                <w:rFonts w:hint="eastAsia"/>
                <w:b/>
                <w:bCs/>
              </w:rPr>
              <w:lastRenderedPageBreak/>
              <w:t>数据防护</w:t>
            </w:r>
          </w:p>
        </w:tc>
        <w:tc>
          <w:tcPr>
            <w:tcW w:w="1240" w:type="dxa"/>
            <w:vAlign w:val="center"/>
          </w:tcPr>
          <w:p w:rsidR="00B02CDD" w:rsidRDefault="00B02CDD" w:rsidP="00B02CDD">
            <w:pPr>
              <w:spacing w:beforeLines="50" w:afterLines="50"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备份</w:t>
            </w:r>
          </w:p>
        </w:tc>
        <w:tc>
          <w:tcPr>
            <w:tcW w:w="2057" w:type="dxa"/>
            <w:vAlign w:val="center"/>
          </w:tcPr>
          <w:p w:rsidR="00B02CDD" w:rsidRDefault="00B02CDD" w:rsidP="00B02CDD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将手机本地数据上传到服务器端</w:t>
            </w:r>
          </w:p>
        </w:tc>
        <w:tc>
          <w:tcPr>
            <w:tcW w:w="4287" w:type="dxa"/>
            <w:gridSpan w:val="2"/>
            <w:vAlign w:val="center"/>
          </w:tcPr>
          <w:p w:rsidR="00B02CDD" w:rsidRDefault="00B02CDD" w:rsidP="00B02CDD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提交表单</w:t>
            </w:r>
            <w:r>
              <w:rPr>
                <w:rFonts w:hint="eastAsia"/>
              </w:rPr>
              <w:t xml:space="preserve"> </w:t>
            </w:r>
            <w:r>
              <w:t xml:space="preserve">POST </w:t>
            </w:r>
            <w:r>
              <w:rPr>
                <w:rFonts w:hint="eastAsia"/>
              </w:rPr>
              <w:t>http://&lt;server-ip&gt;:8083/f_backup</w:t>
            </w:r>
          </w:p>
        </w:tc>
      </w:tr>
      <w:tr w:rsidR="00B02CDD" w:rsidTr="005E4A7C">
        <w:trPr>
          <w:jc w:val="center"/>
        </w:trPr>
        <w:tc>
          <w:tcPr>
            <w:tcW w:w="1222" w:type="dxa"/>
            <w:gridSpan w:val="2"/>
            <w:vMerge/>
            <w:vAlign w:val="center"/>
          </w:tcPr>
          <w:p w:rsidR="00B02CDD" w:rsidRDefault="00B02CDD" w:rsidP="00B02CDD">
            <w:pPr>
              <w:spacing w:beforeLines="50" w:afterLines="50" w:line="360" w:lineRule="auto"/>
              <w:jc w:val="center"/>
            </w:pPr>
          </w:p>
        </w:tc>
        <w:tc>
          <w:tcPr>
            <w:tcW w:w="1240" w:type="dxa"/>
            <w:vAlign w:val="center"/>
          </w:tcPr>
          <w:p w:rsidR="00B02CDD" w:rsidRDefault="00B02CDD" w:rsidP="00B02CDD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数据获取</w:t>
            </w:r>
          </w:p>
        </w:tc>
        <w:tc>
          <w:tcPr>
            <w:tcW w:w="2057" w:type="dxa"/>
            <w:vAlign w:val="center"/>
          </w:tcPr>
          <w:p w:rsidR="00B02CDD" w:rsidRDefault="00B02CDD" w:rsidP="00D1182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>将服务器端备份的数据取回本地</w:t>
            </w:r>
          </w:p>
        </w:tc>
        <w:tc>
          <w:tcPr>
            <w:tcW w:w="4287" w:type="dxa"/>
            <w:gridSpan w:val="2"/>
            <w:vAlign w:val="center"/>
          </w:tcPr>
          <w:p w:rsidR="00B02CDD" w:rsidRDefault="00B02CDD" w:rsidP="00D11824">
            <w:pPr>
              <w:spacing w:beforeLines="50" w:afterLines="50" w:line="360" w:lineRule="auto"/>
              <w:jc w:val="center"/>
            </w:pPr>
            <w:r>
              <w:rPr>
                <w:rFonts w:hint="eastAsia"/>
              </w:rPr>
              <w:t xml:space="preserve">GET </w:t>
            </w:r>
            <w:r>
              <w:t>/a/wp/user/</w:t>
            </w:r>
            <w:r>
              <w:rPr>
                <w:rFonts w:hint="eastAsia"/>
              </w:rPr>
              <w:t>get_dev_data</w:t>
            </w:r>
          </w:p>
        </w:tc>
      </w:tr>
    </w:tbl>
    <w:p w:rsidR="00285AE3" w:rsidRPr="00285AE3" w:rsidRDefault="00285AE3" w:rsidP="00877C04">
      <w:pPr>
        <w:spacing w:beforeLines="50" w:afterLines="50" w:line="360" w:lineRule="auto"/>
        <w:ind w:firstLineChars="200" w:firstLine="480"/>
      </w:pPr>
    </w:p>
    <w:p w:rsidR="00E8551A" w:rsidRDefault="00E8551A" w:rsidP="00DA6385">
      <w:pPr>
        <w:pStyle w:val="1"/>
        <w:numPr>
          <w:ilvl w:val="0"/>
          <w:numId w:val="6"/>
        </w:numPr>
        <w:rPr>
          <w:sz w:val="40"/>
        </w:rPr>
      </w:pPr>
      <w:r>
        <w:rPr>
          <w:rFonts w:hint="eastAsia"/>
          <w:sz w:val="40"/>
        </w:rPr>
        <w:t>登录接口</w:t>
      </w:r>
    </w:p>
    <w:p w:rsidR="00A1587A" w:rsidRDefault="00FF584D" w:rsidP="00B60A6D">
      <w:pPr>
        <w:pStyle w:val="2"/>
        <w:numPr>
          <w:ilvl w:val="1"/>
          <w:numId w:val="6"/>
        </w:numPr>
      </w:pPr>
      <w:r>
        <w:rPr>
          <w:rFonts w:hint="eastAsia"/>
        </w:rPr>
        <w:t>用户登录</w:t>
      </w:r>
    </w:p>
    <w:p w:rsidR="00DA1DB8" w:rsidRPr="00CC4A43" w:rsidRDefault="00DA1DB8" w:rsidP="00DA1DB8">
      <w:pPr>
        <w:ind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Theme="minorEastAsia"/>
        </w:rPr>
        <w:t>调用端：</w:t>
      </w:r>
    </w:p>
    <w:p w:rsidR="00DA1DB8" w:rsidRPr="00CC4A43" w:rsidRDefault="00DA1DB8" w:rsidP="00DA1DB8">
      <w:pPr>
        <w:ind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ab/>
      </w:r>
      <w:r w:rsidRPr="00CC4A43">
        <w:rPr>
          <w:rFonts w:ascii="Times New Roman" w:eastAsiaTheme="minorEastAsia" w:hAnsi="Times New Roman"/>
        </w:rPr>
        <w:tab/>
      </w:r>
      <w:r w:rsidRPr="00CC4A43">
        <w:rPr>
          <w:rFonts w:ascii="Times New Roman" w:eastAsiaTheme="minorEastAsia" w:hAnsiTheme="minorEastAsia"/>
        </w:rPr>
        <w:t>手机端管控应用</w:t>
      </w:r>
    </w:p>
    <w:p w:rsidR="00DA1DB8" w:rsidRPr="00CC4A43" w:rsidRDefault="00DA1DB8" w:rsidP="00DA1DB8">
      <w:pPr>
        <w:ind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Theme="minorEastAsia"/>
        </w:rPr>
        <w:t>请求：</w:t>
      </w:r>
    </w:p>
    <w:p w:rsidR="00DA1DB8" w:rsidRPr="00CC4A43" w:rsidRDefault="00DA1DB8" w:rsidP="00DA1DB8">
      <w:pPr>
        <w:ind w:leftChars="400" w:left="96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 xml:space="preserve">POST /a/wp/user/login </w:t>
      </w:r>
      <w:r w:rsidR="008C55EE" w:rsidRPr="00CC4A43">
        <w:rPr>
          <w:rFonts w:ascii="Times New Roman" w:eastAsiaTheme="minorEastAsia" w:hAnsi="Times New Roman"/>
        </w:rPr>
        <w:t xml:space="preserve"> </w:t>
      </w:r>
      <w:r w:rsidRPr="00CC4A43">
        <w:rPr>
          <w:rFonts w:ascii="Times New Roman" w:eastAsiaTheme="minorEastAsia" w:hAnsi="Times New Roman"/>
        </w:rPr>
        <w:t>HTTP/1.1</w:t>
      </w:r>
      <w:r w:rsidRPr="00CC4A43">
        <w:rPr>
          <w:rFonts w:ascii="Times New Roman" w:eastAsiaTheme="minorEastAsia" w:hAnsi="Times New Roman"/>
        </w:rPr>
        <w:tab/>
      </w:r>
    </w:p>
    <w:p w:rsidR="00DA1DB8" w:rsidRPr="00CC4A43" w:rsidRDefault="00DA1DB8" w:rsidP="00DA1DB8">
      <w:pPr>
        <w:ind w:leftChars="400" w:left="96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>Content-Type: application/x-www-form-urlencoded</w:t>
      </w:r>
    </w:p>
    <w:p w:rsidR="00DA1DB8" w:rsidRPr="00CC4A43" w:rsidRDefault="00DA1DB8" w:rsidP="00DA1DB8">
      <w:pPr>
        <w:ind w:firstLineChars="195" w:firstLine="468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Theme="minorEastAsia"/>
        </w:rPr>
        <w:t>参数：</w:t>
      </w:r>
    </w:p>
    <w:p w:rsidR="00DA1DB8" w:rsidRPr="00CC4A43" w:rsidRDefault="00DA1DB8" w:rsidP="00DA1DB8">
      <w:pPr>
        <w:ind w:leftChars="400" w:left="96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>uid: “</w:t>
      </w:r>
      <w:r w:rsidRPr="00CC4A43">
        <w:rPr>
          <w:rFonts w:ascii="Times New Roman" w:eastAsiaTheme="minorEastAsia" w:hAnsiTheme="minorEastAsia"/>
        </w:rPr>
        <w:t>用户的电话号码</w:t>
      </w:r>
      <w:r w:rsidRPr="00CC4A43">
        <w:rPr>
          <w:rFonts w:ascii="Times New Roman" w:eastAsiaTheme="minorEastAsia" w:hAnsi="Times New Roman"/>
        </w:rPr>
        <w:t>”</w:t>
      </w:r>
    </w:p>
    <w:p w:rsidR="00DA1DB8" w:rsidRPr="00CC4A43" w:rsidRDefault="00DA1DB8" w:rsidP="00DA1DB8">
      <w:pPr>
        <w:ind w:leftChars="400" w:left="96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>pw: “</w:t>
      </w:r>
      <w:r w:rsidRPr="00CC4A43">
        <w:rPr>
          <w:rFonts w:ascii="Times New Roman" w:eastAsiaTheme="minorEastAsia" w:hAnsiTheme="minorEastAsia"/>
        </w:rPr>
        <w:t>用户的登陆密码</w:t>
      </w:r>
      <w:r w:rsidRPr="00CC4A43">
        <w:rPr>
          <w:rFonts w:ascii="Times New Roman" w:eastAsiaTheme="minorEastAsia" w:hAnsi="Times New Roman"/>
        </w:rPr>
        <w:t>”</w:t>
      </w:r>
    </w:p>
    <w:p w:rsidR="00DA1DB8" w:rsidRPr="00CC4A43" w:rsidRDefault="00DA1DB8" w:rsidP="00DA1DB8">
      <w:pPr>
        <w:ind w:leftChars="400" w:left="96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>dev_id:”</w:t>
      </w:r>
      <w:r w:rsidRPr="00CC4A43">
        <w:rPr>
          <w:rFonts w:ascii="Times New Roman" w:eastAsiaTheme="minorEastAsia" w:hAnsiTheme="minorEastAsia"/>
        </w:rPr>
        <w:t>用户的设备</w:t>
      </w:r>
      <w:r w:rsidRPr="00CC4A43">
        <w:rPr>
          <w:rFonts w:ascii="Times New Roman" w:eastAsiaTheme="minorEastAsia" w:hAnsi="Times New Roman"/>
        </w:rPr>
        <w:t>ID</w:t>
      </w:r>
    </w:p>
    <w:p w:rsidR="00DA1DB8" w:rsidRPr="00CC4A43" w:rsidRDefault="00DA1DB8" w:rsidP="00DA1DB8">
      <w:pPr>
        <w:ind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Theme="minorEastAsia"/>
        </w:rPr>
        <w:t>返回值：</w:t>
      </w:r>
    </w:p>
    <w:p w:rsidR="00DA1DB8" w:rsidRPr="00CC4A43" w:rsidRDefault="00DA1DB8" w:rsidP="00DA1DB8">
      <w:pPr>
        <w:ind w:leftChars="400" w:left="96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>Content-Type: application/json</w:t>
      </w:r>
    </w:p>
    <w:p w:rsidR="00DA1DB8" w:rsidRPr="00CC4A43" w:rsidRDefault="00DA1DB8" w:rsidP="00DA1DB8">
      <w:pPr>
        <w:ind w:leftChars="400" w:left="96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>{</w:t>
      </w:r>
    </w:p>
    <w:p w:rsidR="00DA1DB8" w:rsidRPr="00CC4A43" w:rsidRDefault="00DA1DB8" w:rsidP="00DA1DB8">
      <w:pPr>
        <w:ind w:leftChars="600" w:left="144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 xml:space="preserve">rt: error code, </w:t>
      </w:r>
      <w:r w:rsidRPr="00CC4A43">
        <w:rPr>
          <w:rFonts w:ascii="Times New Roman" w:eastAsiaTheme="minorEastAsia" w:hAnsiTheme="minorEastAsia"/>
        </w:rPr>
        <w:t>详见附件</w:t>
      </w:r>
      <w:r w:rsidR="007B431D" w:rsidRPr="00CC4A43">
        <w:rPr>
          <w:rFonts w:ascii="Times New Roman" w:eastAsiaTheme="minorEastAsia" w:hAnsi="Times New Roman"/>
        </w:rPr>
        <w:t>3</w:t>
      </w:r>
      <w:r w:rsidRPr="00CC4A43">
        <w:rPr>
          <w:rFonts w:ascii="Times New Roman" w:eastAsiaTheme="minorEastAsia" w:hAnsiTheme="minorEastAsia"/>
        </w:rPr>
        <w:t>：错误码列表</w:t>
      </w:r>
    </w:p>
    <w:p w:rsidR="00DA1DB8" w:rsidRPr="00CC4A43" w:rsidRDefault="00DA1DB8" w:rsidP="00DA1DB8">
      <w:pPr>
        <w:ind w:leftChars="600" w:left="144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>sid: session id</w:t>
      </w:r>
      <w:r w:rsidRPr="00CC4A43">
        <w:rPr>
          <w:rFonts w:ascii="Times New Roman" w:eastAsiaTheme="minorEastAsia" w:hAnsiTheme="minorEastAsia"/>
        </w:rPr>
        <w:t>服务器端生成</w:t>
      </w:r>
    </w:p>
    <w:p w:rsidR="00DA1DB8" w:rsidRPr="00CC4A43" w:rsidRDefault="00DA1DB8" w:rsidP="00DA1DB8">
      <w:pPr>
        <w:ind w:leftChars="600" w:left="1440" w:firstLine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 xml:space="preserve">need_mod_pw: </w:t>
      </w:r>
      <w:r w:rsidRPr="00CC4A43">
        <w:rPr>
          <w:rFonts w:ascii="Times New Roman" w:eastAsiaTheme="minorEastAsia" w:hAnsiTheme="minorEastAsia"/>
        </w:rPr>
        <w:t>如果为</w:t>
      </w:r>
      <w:r w:rsidRPr="00CC4A43">
        <w:rPr>
          <w:rFonts w:ascii="Times New Roman" w:eastAsiaTheme="minorEastAsia" w:hAnsi="Times New Roman"/>
        </w:rPr>
        <w:t>0</w:t>
      </w:r>
      <w:r w:rsidRPr="00CC4A43">
        <w:rPr>
          <w:rFonts w:ascii="Times New Roman" w:eastAsiaTheme="minorEastAsia" w:hAnsiTheme="minorEastAsia"/>
        </w:rPr>
        <w:t>表示不需要修改密码，如果为</w:t>
      </w:r>
      <w:r w:rsidRPr="00CC4A43">
        <w:rPr>
          <w:rFonts w:ascii="Times New Roman" w:eastAsiaTheme="minorEastAsia" w:hAnsi="Times New Roman"/>
        </w:rPr>
        <w:t>1</w:t>
      </w:r>
      <w:r w:rsidRPr="00CC4A43">
        <w:rPr>
          <w:rFonts w:ascii="Times New Roman" w:eastAsiaTheme="minorEastAsia" w:hAnsiTheme="minorEastAsia"/>
        </w:rPr>
        <w:t>则需要修改密码</w:t>
      </w:r>
    </w:p>
    <w:p w:rsidR="00DA1DB8" w:rsidRPr="00CC4A43" w:rsidRDefault="00DA1DB8" w:rsidP="00DA1DB8">
      <w:pPr>
        <w:ind w:firstLineChars="595" w:firstLine="1428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>}</w:t>
      </w:r>
    </w:p>
    <w:p w:rsidR="00DA1DB8" w:rsidRPr="00CC4A43" w:rsidRDefault="00DA1DB8" w:rsidP="00DA1DB8">
      <w:pPr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Times New Roman"/>
        </w:rPr>
        <w:tab/>
      </w:r>
      <w:r w:rsidRPr="00CC4A43">
        <w:rPr>
          <w:rFonts w:ascii="Times New Roman" w:eastAsiaTheme="minorEastAsia" w:hAnsiTheme="minorEastAsia"/>
        </w:rPr>
        <w:t>备注：</w:t>
      </w:r>
    </w:p>
    <w:p w:rsidR="00DA1DB8" w:rsidRPr="00CC4A43" w:rsidRDefault="00DA1DB8" w:rsidP="00DA1DB8">
      <w:pPr>
        <w:ind w:left="126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MS Mincho"/>
        </w:rPr>
        <w:t>❖</w:t>
      </w:r>
      <w:r w:rsidRPr="00CC4A43">
        <w:rPr>
          <w:rFonts w:ascii="Times New Roman" w:eastAsiaTheme="minorEastAsia" w:hAnsiTheme="minorEastAsia"/>
        </w:rPr>
        <w:t>用户每次登陆验证成功后，后台会为其分配一个唯一的</w:t>
      </w:r>
      <w:r w:rsidRPr="00CC4A43">
        <w:rPr>
          <w:rFonts w:ascii="Times New Roman" w:eastAsiaTheme="minorEastAsia" w:hAnsi="Times New Roman"/>
        </w:rPr>
        <w:t>sessionid</w:t>
      </w:r>
      <w:r w:rsidRPr="00CC4A43">
        <w:rPr>
          <w:rFonts w:ascii="Times New Roman" w:eastAsiaTheme="minorEastAsia" w:hAnsiTheme="minorEastAsia"/>
        </w:rPr>
        <w:t>，移动端的</w:t>
      </w:r>
      <w:r w:rsidRPr="00CC4A43">
        <w:rPr>
          <w:rFonts w:ascii="Times New Roman" w:eastAsiaTheme="minorEastAsia" w:hAnsi="Times New Roman"/>
        </w:rPr>
        <w:t>sid</w:t>
      </w:r>
      <w:r w:rsidRPr="00CC4A43">
        <w:rPr>
          <w:rFonts w:ascii="Times New Roman" w:eastAsiaTheme="minorEastAsia" w:hAnsiTheme="minorEastAsia"/>
        </w:rPr>
        <w:t>是由</w:t>
      </w:r>
      <w:r w:rsidRPr="00CC4A43">
        <w:rPr>
          <w:rFonts w:ascii="Times New Roman" w:eastAsiaTheme="minorEastAsia" w:hAnsi="Times New Roman"/>
        </w:rPr>
        <w:t>uid</w:t>
      </w:r>
      <w:r w:rsidRPr="00CC4A43">
        <w:rPr>
          <w:rFonts w:ascii="Times New Roman" w:eastAsiaTheme="minorEastAsia" w:hAnsiTheme="minorEastAsia"/>
        </w:rPr>
        <w:t>和</w:t>
      </w:r>
      <w:r w:rsidRPr="00CC4A43">
        <w:rPr>
          <w:rFonts w:ascii="Times New Roman" w:eastAsiaTheme="minorEastAsia" w:hAnsi="Times New Roman"/>
        </w:rPr>
        <w:t>dev_id</w:t>
      </w:r>
      <w:r w:rsidRPr="00CC4A43">
        <w:rPr>
          <w:rFonts w:ascii="Times New Roman" w:eastAsiaTheme="minorEastAsia" w:hAnsiTheme="minorEastAsia"/>
        </w:rPr>
        <w:t>以及一个随机产生的数组成，</w:t>
      </w:r>
      <w:r w:rsidRPr="00CC4A43">
        <w:rPr>
          <w:rFonts w:ascii="Times New Roman" w:eastAsiaTheme="minorEastAsia" w:hAnsi="Times New Roman"/>
        </w:rPr>
        <w:t>web</w:t>
      </w:r>
      <w:r w:rsidRPr="00CC4A43">
        <w:rPr>
          <w:rFonts w:ascii="Times New Roman" w:eastAsiaTheme="minorEastAsia" w:hAnsiTheme="minorEastAsia"/>
        </w:rPr>
        <w:t>端的</w:t>
      </w:r>
      <w:r w:rsidRPr="00CC4A43">
        <w:rPr>
          <w:rFonts w:ascii="Times New Roman" w:eastAsiaTheme="minorEastAsia" w:hAnsi="Times New Roman"/>
        </w:rPr>
        <w:t>sid</w:t>
      </w:r>
      <w:r w:rsidRPr="00CC4A43">
        <w:rPr>
          <w:rFonts w:ascii="Times New Roman" w:eastAsiaTheme="minorEastAsia" w:hAnsiTheme="minorEastAsia"/>
        </w:rPr>
        <w:t>由管理员账号和</w:t>
      </w:r>
      <w:r w:rsidRPr="00CC4A43">
        <w:rPr>
          <w:rFonts w:ascii="Times New Roman" w:eastAsiaTheme="minorEastAsia" w:hAnsi="Times New Roman"/>
        </w:rPr>
        <w:t>admin</w:t>
      </w:r>
      <w:r w:rsidRPr="00CC4A43">
        <w:rPr>
          <w:rFonts w:ascii="Times New Roman" w:eastAsiaTheme="minorEastAsia" w:hAnsiTheme="minorEastAsia"/>
        </w:rPr>
        <w:t>字符串外加一个随机数产生。</w:t>
      </w:r>
    </w:p>
    <w:p w:rsidR="00DA1DB8" w:rsidRPr="00CC4A43" w:rsidRDefault="00DA1DB8" w:rsidP="0017206A">
      <w:pPr>
        <w:ind w:left="126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MS Mincho"/>
        </w:rPr>
        <w:t>❖</w:t>
      </w:r>
      <w:r w:rsidRPr="00CC4A43">
        <w:rPr>
          <w:rFonts w:ascii="Times New Roman" w:eastAsiaTheme="minorEastAsia" w:hAnsi="Times New Roman"/>
        </w:rPr>
        <w:t>sid</w:t>
      </w:r>
      <w:r w:rsidRPr="00CC4A43">
        <w:rPr>
          <w:rFonts w:ascii="Times New Roman" w:eastAsiaTheme="minorEastAsia" w:hAnsiTheme="minorEastAsia"/>
        </w:rPr>
        <w:t>作为客户端和</w:t>
      </w:r>
      <w:r w:rsidRPr="00CC4A43">
        <w:rPr>
          <w:rFonts w:ascii="Times New Roman" w:eastAsiaTheme="minorEastAsia" w:hAnsi="Times New Roman"/>
        </w:rPr>
        <w:t>websocket</w:t>
      </w:r>
      <w:r w:rsidRPr="00CC4A43">
        <w:rPr>
          <w:rFonts w:ascii="Times New Roman" w:eastAsiaTheme="minorEastAsia" w:hAnsiTheme="minorEastAsia"/>
        </w:rPr>
        <w:t>之间连接的</w:t>
      </w:r>
      <w:r w:rsidRPr="00CC4A43">
        <w:rPr>
          <w:rFonts w:ascii="Times New Roman" w:eastAsiaTheme="minorEastAsia" w:hAnsi="Times New Roman"/>
        </w:rPr>
        <w:t>channel_id</w:t>
      </w:r>
      <w:r w:rsidRPr="00CC4A43">
        <w:rPr>
          <w:rFonts w:ascii="Times New Roman" w:eastAsiaTheme="minorEastAsia" w:hAnsiTheme="minorEastAsia"/>
        </w:rPr>
        <w:t>，只要客户端不重新调用</w:t>
      </w:r>
      <w:r w:rsidRPr="00CC4A43">
        <w:rPr>
          <w:rFonts w:ascii="Times New Roman" w:eastAsiaTheme="minorEastAsia" w:hAnsi="Times New Roman"/>
        </w:rPr>
        <w:t>login</w:t>
      </w:r>
      <w:r w:rsidRPr="00CC4A43">
        <w:rPr>
          <w:rFonts w:ascii="Times New Roman" w:eastAsiaTheme="minorEastAsia" w:hAnsiTheme="minorEastAsia"/>
        </w:rPr>
        <w:t>接口，</w:t>
      </w:r>
      <w:r w:rsidRPr="00CC4A43">
        <w:rPr>
          <w:rFonts w:ascii="Times New Roman" w:eastAsiaTheme="minorEastAsia" w:hAnsi="Times New Roman"/>
        </w:rPr>
        <w:t>sid</w:t>
      </w:r>
      <w:r w:rsidRPr="00CC4A43">
        <w:rPr>
          <w:rFonts w:ascii="Times New Roman" w:eastAsiaTheme="minorEastAsia" w:hAnsiTheme="minorEastAsia"/>
        </w:rPr>
        <w:t>将一直有效。</w:t>
      </w:r>
    </w:p>
    <w:p w:rsidR="00B60A6D" w:rsidRDefault="00B60A6D" w:rsidP="00B60A6D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用户登出</w:t>
      </w:r>
    </w:p>
    <w:p w:rsidR="00D63AFE" w:rsidRDefault="00D63AFE" w:rsidP="00D63AFE">
      <w:pPr>
        <w:ind w:left="420"/>
      </w:pPr>
      <w:r>
        <w:rPr>
          <w:rFonts w:hint="eastAsia"/>
        </w:rPr>
        <w:t>调用端：</w:t>
      </w:r>
    </w:p>
    <w:p w:rsidR="00D63AFE" w:rsidRDefault="00D63AFE" w:rsidP="00D63AFE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 w:rsidR="003E54A3" w:rsidRPr="00CC4A43">
        <w:rPr>
          <w:rFonts w:ascii="Times New Roman" w:eastAsiaTheme="minorEastAsia" w:hAnsiTheme="minorEastAsia"/>
        </w:rPr>
        <w:t>手机端管控应用</w:t>
      </w:r>
    </w:p>
    <w:p w:rsidR="00D63AFE" w:rsidRDefault="00D63AFE" w:rsidP="00D63AFE">
      <w:pPr>
        <w:ind w:firstLine="420"/>
      </w:pPr>
      <w:r>
        <w:rPr>
          <w:rFonts w:hint="eastAsia"/>
        </w:rPr>
        <w:t>请求：</w:t>
      </w:r>
    </w:p>
    <w:p w:rsidR="00D63AFE" w:rsidRDefault="00D63AFE" w:rsidP="00D63AFE">
      <w:pPr>
        <w:ind w:leftChars="600" w:left="1440"/>
      </w:pPr>
      <w:r>
        <w:t>POST /a/wp/user/logout HTTP/1.1</w:t>
      </w:r>
    </w:p>
    <w:p w:rsidR="00D63AFE" w:rsidRDefault="00D63AFE" w:rsidP="00D63AFE">
      <w:pPr>
        <w:ind w:leftChars="600" w:left="1440"/>
      </w:pPr>
      <w:r>
        <w:t>Content-Type: application/x-www-form-urlencoded</w:t>
      </w:r>
    </w:p>
    <w:p w:rsidR="00D63AFE" w:rsidRDefault="00D63AFE" w:rsidP="00D63AFE">
      <w:pPr>
        <w:ind w:left="420"/>
      </w:pPr>
      <w:r>
        <w:rPr>
          <w:rFonts w:hint="eastAsia"/>
        </w:rPr>
        <w:t>参数：</w:t>
      </w:r>
    </w:p>
    <w:p w:rsidR="00D63AFE" w:rsidRDefault="00D63AFE" w:rsidP="00D63AFE">
      <w:pPr>
        <w:ind w:left="840" w:firstLine="420"/>
      </w:pPr>
      <w:r>
        <w:t>sid: session id</w:t>
      </w:r>
    </w:p>
    <w:p w:rsidR="00D63AFE" w:rsidRDefault="00D63AFE" w:rsidP="00D63AFE">
      <w:pPr>
        <w:ind w:firstLine="420"/>
      </w:pPr>
      <w:r>
        <w:rPr>
          <w:rFonts w:hint="eastAsia"/>
        </w:rPr>
        <w:t>返回值：</w:t>
      </w:r>
    </w:p>
    <w:p w:rsidR="00D63AFE" w:rsidRDefault="00D63AFE" w:rsidP="00D63AFE">
      <w:pPr>
        <w:ind w:leftChars="600" w:left="1440"/>
      </w:pPr>
      <w:r>
        <w:t>Content-Type: application/json</w:t>
      </w:r>
    </w:p>
    <w:p w:rsidR="00D63AFE" w:rsidRDefault="00D63AFE" w:rsidP="00D63AFE">
      <w:pPr>
        <w:ind w:leftChars="600" w:left="1440"/>
      </w:pPr>
      <w:r>
        <w:t>{</w:t>
      </w:r>
    </w:p>
    <w:p w:rsidR="00D63AFE" w:rsidRDefault="00D63AFE" w:rsidP="00D63AFE">
      <w:pPr>
        <w:ind w:leftChars="600" w:left="1440" w:firstLine="420"/>
      </w:pPr>
      <w:r>
        <w:rPr>
          <w:rFonts w:hint="eastAsia"/>
        </w:rPr>
        <w:t xml:space="preserve">rt: error code, </w:t>
      </w:r>
      <w:r>
        <w:rPr>
          <w:rFonts w:hint="eastAsia"/>
        </w:rPr>
        <w:t>详见：错误码列表</w:t>
      </w:r>
    </w:p>
    <w:p w:rsidR="005C3D3B" w:rsidRPr="00CC4A43" w:rsidRDefault="00D63AFE" w:rsidP="00D63AFE">
      <w:pPr>
        <w:ind w:left="840" w:firstLine="420"/>
        <w:rPr>
          <w:rFonts w:ascii="Times New Roman" w:eastAsiaTheme="minorEastAsia" w:hAnsi="Times New Roman"/>
        </w:rPr>
      </w:pPr>
      <w:r>
        <w:t>}</w:t>
      </w:r>
    </w:p>
    <w:p w:rsidR="005C3D3B" w:rsidRPr="00CC4A43" w:rsidRDefault="005C3D3B" w:rsidP="005C3D3B">
      <w:pPr>
        <w:ind w:left="42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Theme="minorEastAsia"/>
        </w:rPr>
        <w:t>备注：</w:t>
      </w:r>
    </w:p>
    <w:p w:rsidR="005C3D3B" w:rsidRPr="00CC4A43" w:rsidRDefault="00CC4A43" w:rsidP="00677A7E">
      <w:pPr>
        <w:ind w:left="1260"/>
        <w:rPr>
          <w:rFonts w:ascii="Times New Roman" w:eastAsiaTheme="minorEastAsia" w:hAnsi="Times New Roman"/>
        </w:rPr>
      </w:pPr>
      <w:r w:rsidRPr="00CC4A43">
        <w:rPr>
          <w:rFonts w:ascii="Times New Roman" w:eastAsiaTheme="minorEastAsia" w:hAnsi="MS Mincho"/>
        </w:rPr>
        <w:t>❖</w:t>
      </w:r>
      <w:r w:rsidR="005C3D3B" w:rsidRPr="00CC4A43">
        <w:rPr>
          <w:rFonts w:ascii="Times New Roman" w:eastAsiaTheme="minorEastAsia" w:hAnsiTheme="minorEastAsia"/>
        </w:rPr>
        <w:t>正常登出会将服务器端存储的此次会话的</w:t>
      </w:r>
      <w:r w:rsidR="005C3D3B" w:rsidRPr="00CC4A43">
        <w:rPr>
          <w:rFonts w:ascii="Times New Roman" w:eastAsiaTheme="minorEastAsia" w:hAnsi="Times New Roman"/>
        </w:rPr>
        <w:t>sessionid</w:t>
      </w:r>
      <w:r w:rsidR="005C3D3B" w:rsidRPr="00CC4A43">
        <w:rPr>
          <w:rFonts w:ascii="Times New Roman" w:eastAsiaTheme="minorEastAsia" w:hAnsiTheme="minorEastAsia"/>
        </w:rPr>
        <w:t>删除，下次登录会重新生成一个不同的</w:t>
      </w:r>
      <w:r w:rsidR="005C3D3B" w:rsidRPr="00CC4A43">
        <w:rPr>
          <w:rFonts w:ascii="Times New Roman" w:eastAsiaTheme="minorEastAsia" w:hAnsi="Times New Roman"/>
        </w:rPr>
        <w:t>sessionid</w:t>
      </w:r>
    </w:p>
    <w:p w:rsidR="00B60A6D" w:rsidRDefault="00B60A6D" w:rsidP="00B60A6D">
      <w:pPr>
        <w:pStyle w:val="2"/>
        <w:numPr>
          <w:ilvl w:val="1"/>
          <w:numId w:val="6"/>
        </w:numPr>
      </w:pPr>
      <w:r>
        <w:rPr>
          <w:rFonts w:hint="eastAsia"/>
        </w:rPr>
        <w:t>修改登录密码</w:t>
      </w:r>
    </w:p>
    <w:p w:rsidR="003E54A3" w:rsidRDefault="003E54A3" w:rsidP="003E54A3">
      <w:pPr>
        <w:ind w:firstLineChars="177" w:firstLine="425"/>
      </w:pPr>
      <w:r>
        <w:rPr>
          <w:rFonts w:hint="eastAsia"/>
        </w:rPr>
        <w:t>调用端：</w:t>
      </w:r>
    </w:p>
    <w:p w:rsidR="003E54A3" w:rsidRDefault="003E54A3" w:rsidP="003E54A3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CC4A43">
        <w:rPr>
          <w:rFonts w:ascii="Times New Roman" w:eastAsiaTheme="minorEastAsia" w:hAnsiTheme="minorEastAsia"/>
        </w:rPr>
        <w:t>手机端管控应用</w:t>
      </w:r>
    </w:p>
    <w:p w:rsidR="003E54A3" w:rsidRDefault="003E54A3" w:rsidP="003E54A3">
      <w:pPr>
        <w:ind w:firstLine="420"/>
      </w:pPr>
      <w:r>
        <w:rPr>
          <w:rFonts w:hint="eastAsia"/>
        </w:rPr>
        <w:t>请求：</w:t>
      </w:r>
    </w:p>
    <w:p w:rsidR="003E54A3" w:rsidRDefault="003E54A3" w:rsidP="003E54A3">
      <w:pPr>
        <w:ind w:leftChars="500" w:left="1200" w:firstLineChars="95" w:firstLine="228"/>
      </w:pPr>
      <w:r>
        <w:t>POST /a/wp/user/set_pw HTTP/1.1</w:t>
      </w:r>
    </w:p>
    <w:p w:rsidR="003E54A3" w:rsidRDefault="003E54A3" w:rsidP="003E54A3">
      <w:pPr>
        <w:ind w:leftChars="500" w:left="1200" w:firstLineChars="95" w:firstLine="228"/>
      </w:pPr>
      <w:r>
        <w:t>Content-Type: application/x-www-form-urlencoded</w:t>
      </w:r>
    </w:p>
    <w:p w:rsidR="003E54A3" w:rsidRDefault="003E54A3" w:rsidP="003E54A3">
      <w:pPr>
        <w:ind w:firstLine="420"/>
      </w:pPr>
      <w:r>
        <w:rPr>
          <w:rFonts w:hint="eastAsia"/>
        </w:rPr>
        <w:t>参数：</w:t>
      </w:r>
    </w:p>
    <w:p w:rsidR="003E54A3" w:rsidRDefault="003E54A3" w:rsidP="003E54A3">
      <w:pPr>
        <w:ind w:leftChars="500" w:left="1200" w:firstLine="199"/>
      </w:pPr>
      <w:r>
        <w:t>sid: session id</w:t>
      </w:r>
    </w:p>
    <w:p w:rsidR="003E54A3" w:rsidRDefault="003E54A3" w:rsidP="003E54A3">
      <w:pPr>
        <w:ind w:leftChars="500" w:left="1200" w:firstLineChars="95" w:firstLine="228"/>
      </w:pPr>
      <w:r>
        <w:t xml:space="preserve">oldpw: </w:t>
      </w:r>
      <w:r>
        <w:rPr>
          <w:rFonts w:hint="eastAsia"/>
        </w:rPr>
        <w:t>旧的密码</w:t>
      </w:r>
    </w:p>
    <w:p w:rsidR="003E54A3" w:rsidRDefault="003E54A3" w:rsidP="003E54A3">
      <w:pPr>
        <w:ind w:leftChars="500" w:left="1200" w:firstLineChars="95" w:firstLine="228"/>
      </w:pPr>
      <w:r>
        <w:t xml:space="preserve">newpw: </w:t>
      </w:r>
      <w:r>
        <w:rPr>
          <w:rFonts w:hint="eastAsia"/>
        </w:rPr>
        <w:t>新的密码</w:t>
      </w:r>
    </w:p>
    <w:p w:rsidR="003E54A3" w:rsidRDefault="003E54A3" w:rsidP="003E54A3">
      <w:pPr>
        <w:ind w:firstLine="420"/>
      </w:pPr>
      <w:r>
        <w:rPr>
          <w:rFonts w:hint="eastAsia"/>
        </w:rPr>
        <w:t>返回值：</w:t>
      </w:r>
    </w:p>
    <w:p w:rsidR="003E54A3" w:rsidRDefault="003E54A3" w:rsidP="003E54A3">
      <w:pPr>
        <w:ind w:leftChars="500" w:left="1200" w:firstLineChars="95" w:firstLine="228"/>
      </w:pPr>
      <w:r>
        <w:t>Content-Type: application/json</w:t>
      </w:r>
    </w:p>
    <w:p w:rsidR="003E54A3" w:rsidRDefault="003E54A3" w:rsidP="003E54A3">
      <w:pPr>
        <w:ind w:leftChars="500" w:left="1200" w:firstLineChars="95" w:firstLine="228"/>
      </w:pPr>
      <w:r>
        <w:t>{</w:t>
      </w:r>
    </w:p>
    <w:p w:rsidR="003E54A3" w:rsidRDefault="003E54A3" w:rsidP="003E54A3">
      <w:pPr>
        <w:ind w:leftChars="700" w:left="1680" w:firstLineChars="100" w:firstLine="240"/>
      </w:pPr>
      <w:r>
        <w:rPr>
          <w:rFonts w:hint="eastAsia"/>
        </w:rPr>
        <w:t xml:space="preserve">rt: error code, </w:t>
      </w:r>
      <w:r>
        <w:rPr>
          <w:rFonts w:hint="eastAsia"/>
        </w:rPr>
        <w:t>详见：错误码列表</w:t>
      </w:r>
    </w:p>
    <w:p w:rsidR="003E54A3" w:rsidRDefault="003E54A3" w:rsidP="003E54A3">
      <w:pPr>
        <w:ind w:leftChars="500" w:left="1200" w:firstLineChars="95" w:firstLine="228"/>
      </w:pPr>
      <w:r>
        <w:t>}</w:t>
      </w:r>
    </w:p>
    <w:p w:rsidR="003E54A3" w:rsidRPr="007031FF" w:rsidRDefault="003E54A3" w:rsidP="007031FF">
      <w:pPr>
        <w:ind w:firstLine="420"/>
        <w:rPr>
          <w:rFonts w:ascii="Times New Roman" w:eastAsiaTheme="minorEastAsia" w:hAnsi="Times New Roman"/>
        </w:rPr>
      </w:pPr>
    </w:p>
    <w:p w:rsidR="00C46FFE" w:rsidRDefault="00C46FFE" w:rsidP="00DA6385">
      <w:pPr>
        <w:pStyle w:val="1"/>
        <w:numPr>
          <w:ilvl w:val="0"/>
          <w:numId w:val="6"/>
        </w:numPr>
        <w:rPr>
          <w:sz w:val="40"/>
        </w:rPr>
      </w:pPr>
      <w:r>
        <w:rPr>
          <w:rFonts w:hint="eastAsia"/>
          <w:sz w:val="40"/>
        </w:rPr>
        <w:t>设备信息上传接口</w:t>
      </w:r>
    </w:p>
    <w:p w:rsidR="00C46FFE" w:rsidRDefault="00C46FFE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为了方便对于用户手机的管理，云平台</w:t>
      </w:r>
      <w:r w:rsidR="00A63F66">
        <w:rPr>
          <w:rFonts w:hint="eastAsia"/>
        </w:rPr>
        <w:t>应</w:t>
      </w:r>
      <w:r>
        <w:rPr>
          <w:rFonts w:hint="eastAsia"/>
        </w:rPr>
        <w:t>能够查看用户手机的设备信息，包括：系统版本，设备型号，</w:t>
      </w:r>
      <w:r>
        <w:rPr>
          <w:rFonts w:hint="eastAsia"/>
        </w:rPr>
        <w:t>IMEI</w:t>
      </w:r>
      <w:r>
        <w:rPr>
          <w:rFonts w:hint="eastAsia"/>
        </w:rPr>
        <w:t>号，网络活动，位置信息等，</w:t>
      </w:r>
      <w:r w:rsidR="00654F7E">
        <w:rPr>
          <w:rFonts w:hint="eastAsia"/>
        </w:rPr>
        <w:t>手机端管控应用应</w:t>
      </w:r>
      <w:r w:rsidR="00654F7E">
        <w:rPr>
          <w:rFonts w:hint="eastAsia"/>
        </w:rPr>
        <w:lastRenderedPageBreak/>
        <w:t>能够获取这些信息，并通过调用设备信息上传接口，将相关信息发送至服务器端</w:t>
      </w:r>
      <w:r>
        <w:rPr>
          <w:rFonts w:hint="eastAsia"/>
        </w:rPr>
        <w:t>。</w:t>
      </w:r>
    </w:p>
    <w:p w:rsidR="00C46FFE" w:rsidRDefault="00A63F66" w:rsidP="00C46FFE">
      <w:pPr>
        <w:pStyle w:val="2"/>
      </w:pPr>
      <w:r>
        <w:rPr>
          <w:rFonts w:hint="eastAsia"/>
        </w:rPr>
        <w:t>3</w:t>
      </w:r>
      <w:r w:rsidR="00C46FFE" w:rsidRPr="00A531C9">
        <w:rPr>
          <w:rFonts w:hint="eastAsia"/>
        </w:rPr>
        <w:t xml:space="preserve">.1 </w:t>
      </w:r>
      <w:r w:rsidR="00C46FFE">
        <w:rPr>
          <w:rFonts w:hint="eastAsia"/>
        </w:rPr>
        <w:t>提交设备静态信息</w:t>
      </w:r>
      <w:r w:rsidR="00C93F14">
        <w:rPr>
          <w:rFonts w:hint="eastAsia"/>
        </w:rPr>
        <w:t>（首次登陆提交</w:t>
      </w:r>
      <w:r w:rsidR="00C93F14">
        <w:rPr>
          <w:rFonts w:hint="eastAsia"/>
        </w:rPr>
        <w:t>+</w:t>
      </w:r>
      <w:r w:rsidR="00C93F14">
        <w:rPr>
          <w:rFonts w:hint="eastAsia"/>
        </w:rPr>
        <w:t>信息更新提交）</w:t>
      </w:r>
    </w:p>
    <w:p w:rsidR="00C46FFE" w:rsidRDefault="00C46FFE" w:rsidP="00C46FFE">
      <w:pPr>
        <w:ind w:firstLine="420"/>
      </w:pPr>
      <w:r>
        <w:rPr>
          <w:rFonts w:hint="eastAsia"/>
        </w:rPr>
        <w:t>调用端：</w:t>
      </w:r>
    </w:p>
    <w:p w:rsidR="00C46FFE" w:rsidRDefault="00C46FFE" w:rsidP="00C46FFE">
      <w:pPr>
        <w:ind w:leftChars="200" w:left="480"/>
      </w:pPr>
      <w:r>
        <w:tab/>
      </w:r>
      <w:r>
        <w:tab/>
      </w:r>
      <w:r w:rsidR="00E5332D" w:rsidRPr="00CC4A43">
        <w:rPr>
          <w:rFonts w:ascii="Times New Roman" w:eastAsiaTheme="minorEastAsia" w:hAnsiTheme="minorEastAsia"/>
        </w:rPr>
        <w:t>手机端管控应用</w:t>
      </w:r>
    </w:p>
    <w:p w:rsidR="00C46FFE" w:rsidRDefault="00C46FFE" w:rsidP="00C46FFE">
      <w:pPr>
        <w:ind w:left="420"/>
      </w:pPr>
      <w:r>
        <w:rPr>
          <w:rFonts w:hint="eastAsia"/>
        </w:rPr>
        <w:t>请求：</w:t>
      </w:r>
    </w:p>
    <w:p w:rsidR="00C46FFE" w:rsidRDefault="00C46FFE" w:rsidP="00C46FFE">
      <w:pPr>
        <w:ind w:leftChars="600" w:left="1440"/>
      </w:pPr>
      <w:r>
        <w:t>POST  /a/wp/user/dev_static_info HTTP/1.1</w:t>
      </w:r>
    </w:p>
    <w:p w:rsidR="00C46FFE" w:rsidRDefault="00C46FFE" w:rsidP="00C46FFE">
      <w:pPr>
        <w:ind w:leftChars="600" w:left="1440"/>
      </w:pPr>
      <w:r>
        <w:t>Content-Type: application/x-www-form-urlencoded</w:t>
      </w:r>
    </w:p>
    <w:p w:rsidR="00C46FFE" w:rsidRDefault="00C46FFE" w:rsidP="00C46FFE">
      <w:pPr>
        <w:ind w:firstLine="420"/>
      </w:pPr>
      <w:r>
        <w:rPr>
          <w:rFonts w:hint="eastAsia"/>
        </w:rPr>
        <w:t>参数：</w:t>
      </w:r>
    </w:p>
    <w:p w:rsidR="00C46FFE" w:rsidRDefault="00C46FFE" w:rsidP="00C46FFE">
      <w:pPr>
        <w:ind w:leftChars="600" w:left="1440"/>
      </w:pPr>
      <w:r>
        <w:t>sid: session id</w:t>
      </w:r>
    </w:p>
    <w:p w:rsidR="00C46FFE" w:rsidRDefault="00C46FFE" w:rsidP="00C46FFE">
      <w:pPr>
        <w:ind w:leftChars="600" w:left="1440"/>
      </w:pPr>
      <w:r>
        <w:t>key1: value1</w:t>
      </w:r>
    </w:p>
    <w:p w:rsidR="00C46FFE" w:rsidRDefault="00C46FFE" w:rsidP="00C46FFE">
      <w:pPr>
        <w:ind w:leftChars="600" w:left="1440"/>
      </w:pPr>
      <w:r>
        <w:t>key2: value2</w:t>
      </w:r>
    </w:p>
    <w:p w:rsidR="00C46FFE" w:rsidRDefault="00C46FFE" w:rsidP="00C46FFE">
      <w:pPr>
        <w:ind w:leftChars="600" w:left="1440"/>
      </w:pPr>
      <w:r>
        <w:t>...</w:t>
      </w:r>
    </w:p>
    <w:p w:rsidR="00C46FFE" w:rsidRDefault="00C46FFE" w:rsidP="00C46FFE">
      <w:pPr>
        <w:ind w:firstLine="420"/>
      </w:pPr>
      <w:r>
        <w:rPr>
          <w:rFonts w:hint="eastAsia"/>
        </w:rPr>
        <w:t>返回值：</w:t>
      </w:r>
    </w:p>
    <w:p w:rsidR="00C46FFE" w:rsidRDefault="00C46FFE" w:rsidP="00C46FFE">
      <w:pPr>
        <w:ind w:leftChars="600" w:left="1440"/>
      </w:pPr>
      <w:r>
        <w:t>Content-Type: application/json</w:t>
      </w:r>
    </w:p>
    <w:p w:rsidR="00C46FFE" w:rsidRDefault="00C46FFE" w:rsidP="00C46FFE">
      <w:pPr>
        <w:ind w:leftChars="600" w:left="1440"/>
      </w:pPr>
      <w:r>
        <w:t>{</w:t>
      </w:r>
    </w:p>
    <w:p w:rsidR="00C46FFE" w:rsidRDefault="00C46FFE" w:rsidP="00C46FFE">
      <w:pPr>
        <w:ind w:leftChars="800" w:left="1920"/>
      </w:pPr>
      <w:r>
        <w:t xml:space="preserve">rt: error code, </w:t>
      </w:r>
      <w:r>
        <w:rPr>
          <w:rFonts w:hint="eastAsia"/>
        </w:rPr>
        <w:t>详见：错误码列表</w:t>
      </w:r>
    </w:p>
    <w:p w:rsidR="00C46FFE" w:rsidRDefault="00C46FFE" w:rsidP="00C46FFE">
      <w:pPr>
        <w:ind w:leftChars="800" w:left="1920"/>
      </w:pPr>
      <w:r>
        <w:t xml:space="preserve">count: </w:t>
      </w:r>
      <w:r>
        <w:rPr>
          <w:rFonts w:hint="eastAsia"/>
        </w:rPr>
        <w:t>成功更新的</w:t>
      </w:r>
      <w:r>
        <w:t>key</w:t>
      </w:r>
      <w:r>
        <w:rPr>
          <w:rFonts w:hint="eastAsia"/>
        </w:rPr>
        <w:t>个数</w:t>
      </w:r>
    </w:p>
    <w:p w:rsidR="00C46FFE" w:rsidRDefault="00C46FFE" w:rsidP="00C46FFE">
      <w:pPr>
        <w:ind w:leftChars="600" w:left="1440"/>
      </w:pPr>
      <w:r>
        <w:t>}</w:t>
      </w:r>
    </w:p>
    <w:p w:rsidR="00C46FFE" w:rsidRDefault="00C46FFE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设备静态信息</w:t>
      </w:r>
      <w:r>
        <w:t>key</w:t>
      </w:r>
      <w:r>
        <w:rPr>
          <w:rFonts w:hint="eastAsia"/>
        </w:rPr>
        <w:t>详见附件</w:t>
      </w:r>
      <w:r w:rsidR="002610FC">
        <w:rPr>
          <w:rFonts w:hint="eastAsia"/>
        </w:rPr>
        <w:t>2</w:t>
      </w:r>
      <w:r>
        <w:rPr>
          <w:rFonts w:hint="eastAsia"/>
        </w:rPr>
        <w:t>：设备静态信息</w:t>
      </w:r>
      <w:r>
        <w:t>key</w:t>
      </w:r>
    </w:p>
    <w:p w:rsidR="00C93F14" w:rsidRDefault="00C93F14" w:rsidP="00C93F14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提交设备位置信息</w:t>
      </w:r>
      <w:r w:rsidR="007A4CAF">
        <w:rPr>
          <w:rFonts w:hint="eastAsia"/>
        </w:rPr>
        <w:t>（定时提交</w:t>
      </w:r>
      <w:r w:rsidR="007A4CAF">
        <w:rPr>
          <w:rFonts w:hint="eastAsia"/>
        </w:rPr>
        <w:t>+</w:t>
      </w:r>
      <w:r w:rsidR="007A4CAF">
        <w:rPr>
          <w:rFonts w:hint="eastAsia"/>
        </w:rPr>
        <w:t>位置快速变动提交）</w:t>
      </w:r>
    </w:p>
    <w:p w:rsidR="00E5332D" w:rsidRDefault="00E5332D" w:rsidP="00E5332D">
      <w:pPr>
        <w:ind w:firstLine="420"/>
      </w:pPr>
      <w:r>
        <w:rPr>
          <w:rFonts w:hint="eastAsia"/>
        </w:rPr>
        <w:t>调用端：</w:t>
      </w:r>
    </w:p>
    <w:p w:rsidR="00E5332D" w:rsidRDefault="00E5332D" w:rsidP="00E5332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 w:rsidRPr="00CC4A43">
        <w:rPr>
          <w:rFonts w:ascii="Times New Roman" w:eastAsiaTheme="minorEastAsia" w:hAnsiTheme="minorEastAsia"/>
        </w:rPr>
        <w:t>手机端管控应用</w:t>
      </w:r>
    </w:p>
    <w:p w:rsidR="00E5332D" w:rsidRDefault="00E5332D" w:rsidP="00E5332D">
      <w:pPr>
        <w:ind w:firstLine="420"/>
      </w:pPr>
      <w:r>
        <w:rPr>
          <w:rFonts w:hint="eastAsia"/>
        </w:rPr>
        <w:t>请求：</w:t>
      </w:r>
    </w:p>
    <w:p w:rsidR="00E5332D" w:rsidRDefault="00E5332D" w:rsidP="00E5332D">
      <w:pPr>
        <w:ind w:leftChars="400" w:left="960" w:firstLine="420"/>
      </w:pPr>
      <w:r>
        <w:t>POST /a/wp/user/loc HTTP/1.1</w:t>
      </w:r>
    </w:p>
    <w:p w:rsidR="00E5332D" w:rsidRDefault="00E5332D" w:rsidP="00E5332D">
      <w:pPr>
        <w:ind w:leftChars="400" w:left="960" w:firstLine="420"/>
      </w:pPr>
      <w:r>
        <w:t>Content-Type: application/x-www-form-urlencoded</w:t>
      </w:r>
    </w:p>
    <w:p w:rsidR="00E5332D" w:rsidRDefault="00E5332D" w:rsidP="00E5332D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ab/>
      </w:r>
    </w:p>
    <w:p w:rsidR="00E5332D" w:rsidRDefault="00E5332D" w:rsidP="00E5332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sid: sessionid</w:t>
      </w:r>
    </w:p>
    <w:p w:rsidR="00E5332D" w:rsidRDefault="00E5332D" w:rsidP="00E5332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 xml:space="preserve">lon: </w:t>
      </w:r>
      <w:r>
        <w:rPr>
          <w:rFonts w:hint="eastAsia"/>
        </w:rPr>
        <w:t>经度</w:t>
      </w:r>
    </w:p>
    <w:p w:rsidR="00E5332D" w:rsidRDefault="00E5332D" w:rsidP="00E5332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 xml:space="preserve">lat: </w:t>
      </w:r>
      <w:r>
        <w:rPr>
          <w:rFonts w:hint="eastAsia"/>
        </w:rPr>
        <w:t>纬度</w:t>
      </w:r>
    </w:p>
    <w:p w:rsidR="00E5332D" w:rsidRDefault="00E5332D" w:rsidP="00E5332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 xml:space="preserve">currenttime: </w:t>
      </w:r>
      <w:r>
        <w:rPr>
          <w:rFonts w:hint="eastAsia"/>
        </w:rPr>
        <w:t>客户端当前提交时间</w:t>
      </w:r>
    </w:p>
    <w:p w:rsidR="00E5332D" w:rsidRDefault="00E5332D" w:rsidP="00E5332D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 xml:space="preserve">offlinetime: </w:t>
      </w:r>
      <w:r>
        <w:rPr>
          <w:rFonts w:hint="eastAsia"/>
        </w:rPr>
        <w:t>移动端最近一次掉线时间</w:t>
      </w:r>
    </w:p>
    <w:p w:rsidR="00E5332D" w:rsidRDefault="00E5332D" w:rsidP="00E5332D">
      <w:pPr>
        <w:ind w:firstLine="420"/>
      </w:pPr>
      <w:r>
        <w:rPr>
          <w:rFonts w:hint="eastAsia"/>
        </w:rPr>
        <w:t>返回值：</w:t>
      </w:r>
    </w:p>
    <w:p w:rsidR="00E5332D" w:rsidRDefault="00E5332D" w:rsidP="00E5332D">
      <w:pPr>
        <w:ind w:leftChars="400" w:left="960" w:firstLine="420"/>
      </w:pPr>
      <w:r>
        <w:t>Content-Type: application/json</w:t>
      </w:r>
    </w:p>
    <w:p w:rsidR="00E5332D" w:rsidRDefault="00E5332D" w:rsidP="00E5332D">
      <w:pPr>
        <w:ind w:leftChars="400" w:left="960" w:firstLine="420"/>
      </w:pPr>
      <w:r>
        <w:t>{</w:t>
      </w:r>
    </w:p>
    <w:p w:rsidR="00E5332D" w:rsidRDefault="00E5332D" w:rsidP="00E5332D">
      <w:pPr>
        <w:ind w:leftChars="600" w:left="1440" w:firstLine="420"/>
      </w:pPr>
      <w:r>
        <w:rPr>
          <w:rFonts w:hint="eastAsia"/>
        </w:rPr>
        <w:t xml:space="preserve">rt: error code, </w:t>
      </w:r>
      <w:r>
        <w:rPr>
          <w:rFonts w:hint="eastAsia"/>
        </w:rPr>
        <w:t>详见：错误码列表</w:t>
      </w:r>
    </w:p>
    <w:p w:rsidR="00E5332D" w:rsidRDefault="00E5332D" w:rsidP="00E5332D">
      <w:pPr>
        <w:ind w:leftChars="400" w:left="960" w:firstLine="420"/>
      </w:pPr>
      <w:r>
        <w:t>}</w:t>
      </w:r>
    </w:p>
    <w:p w:rsidR="00E5332D" w:rsidRDefault="00E5332D" w:rsidP="00E5332D">
      <w:pPr>
        <w:ind w:firstLineChars="95" w:firstLine="228"/>
      </w:pPr>
      <w:r>
        <w:rPr>
          <w:rFonts w:hint="eastAsia"/>
        </w:rPr>
        <w:tab/>
      </w:r>
      <w:r>
        <w:rPr>
          <w:rFonts w:hint="eastAsia"/>
        </w:rPr>
        <w:t>备注：</w:t>
      </w:r>
    </w:p>
    <w:p w:rsidR="00E5332D" w:rsidRDefault="00E5332D" w:rsidP="00E5332D">
      <w:pPr>
        <w:ind w:left="1260" w:firstLine="2"/>
      </w:pPr>
      <w:r>
        <w:rPr>
          <w:rFonts w:ascii="MS Mincho" w:eastAsia="MS Mincho" w:hAnsi="MS Mincho" w:cs="MS Mincho" w:hint="eastAsia"/>
        </w:rPr>
        <w:lastRenderedPageBreak/>
        <w:t>❖</w:t>
      </w:r>
      <w:r>
        <w:t>C</w:t>
      </w:r>
      <w:r>
        <w:rPr>
          <w:rFonts w:hint="eastAsia"/>
        </w:rPr>
        <w:t>urrenttime/offlinetime</w:t>
      </w:r>
      <w:r>
        <w:rPr>
          <w:rFonts w:hint="eastAsia"/>
        </w:rPr>
        <w:t>为可选参数，默认情况下，</w:t>
      </w:r>
      <w:r>
        <w:rPr>
          <w:rFonts w:hint="eastAsia"/>
        </w:rPr>
        <w:t>currenttime</w:t>
      </w:r>
      <w:r>
        <w:rPr>
          <w:rFonts w:hint="eastAsia"/>
        </w:rPr>
        <w:t>为服务器当前时间，无</w:t>
      </w:r>
      <w:r>
        <w:rPr>
          <w:rFonts w:hint="eastAsia"/>
        </w:rPr>
        <w:t>offlinetime</w:t>
      </w:r>
      <w:r>
        <w:rPr>
          <w:rFonts w:hint="eastAsia"/>
        </w:rPr>
        <w:t>则默认当前状态的前一状态是在线</w:t>
      </w:r>
    </w:p>
    <w:p w:rsidR="00BB6CE4" w:rsidRPr="004F34BA" w:rsidRDefault="00C92FCD" w:rsidP="00DA6385">
      <w:pPr>
        <w:pStyle w:val="1"/>
        <w:numPr>
          <w:ilvl w:val="0"/>
          <w:numId w:val="6"/>
        </w:numPr>
        <w:rPr>
          <w:sz w:val="40"/>
        </w:rPr>
      </w:pPr>
      <w:r w:rsidRPr="004F34BA">
        <w:rPr>
          <w:rFonts w:hint="eastAsia"/>
          <w:sz w:val="40"/>
        </w:rPr>
        <w:t>设备资源</w:t>
      </w:r>
      <w:r w:rsidR="000749CB" w:rsidRPr="004F34BA">
        <w:rPr>
          <w:rFonts w:hint="eastAsia"/>
          <w:sz w:val="40"/>
        </w:rPr>
        <w:t>管控</w:t>
      </w:r>
      <w:r w:rsidRPr="004F34BA">
        <w:rPr>
          <w:rFonts w:hint="eastAsia"/>
          <w:sz w:val="40"/>
        </w:rPr>
        <w:t>接口</w:t>
      </w:r>
    </w:p>
    <w:p w:rsidR="001F6821" w:rsidRDefault="0096587F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设备资源管控主要</w:t>
      </w:r>
      <w:r w:rsidR="00F85425">
        <w:rPr>
          <w:rFonts w:hint="eastAsia"/>
        </w:rPr>
        <w:t>包括控制设备敏感资源、获取设备信息、远程锁屏（修改锁屏密码）、</w:t>
      </w:r>
      <w:r>
        <w:rPr>
          <w:rFonts w:hint="eastAsia"/>
        </w:rPr>
        <w:t>远程遥毁等功。</w:t>
      </w:r>
    </w:p>
    <w:p w:rsidR="00F725A5" w:rsidRDefault="00F725A5" w:rsidP="00877C04">
      <w:pPr>
        <w:spacing w:beforeLines="50" w:afterLines="50" w:line="360" w:lineRule="auto"/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为了保护场所安全，应能够在系统底层对手机中的敏感资源进行控制，需要管控的敏感资源应包含但不限于：</w:t>
      </w:r>
      <w:r w:rsidRPr="00F725A5">
        <w:rPr>
          <w:rFonts w:asciiTheme="minorEastAsia" w:hAnsiTheme="minorEastAsia" w:hint="eastAsia"/>
          <w:b/>
          <w:szCs w:val="24"/>
        </w:rPr>
        <w:t>摄像头、</w:t>
      </w:r>
      <w:r w:rsidR="009A7190">
        <w:rPr>
          <w:rFonts w:asciiTheme="minorEastAsia" w:hAnsiTheme="minorEastAsia" w:hint="eastAsia"/>
          <w:b/>
          <w:szCs w:val="24"/>
        </w:rPr>
        <w:t>录音、</w:t>
      </w:r>
      <w:r w:rsidRPr="00F725A5">
        <w:rPr>
          <w:rFonts w:asciiTheme="minorEastAsia" w:hAnsiTheme="minorEastAsia" w:hint="eastAsia"/>
          <w:b/>
          <w:szCs w:val="24"/>
        </w:rPr>
        <w:t>蓝牙、WIFI、</w:t>
      </w:r>
      <w:r w:rsidR="00C105E0">
        <w:rPr>
          <w:rFonts w:asciiTheme="minorEastAsia" w:hAnsiTheme="minorEastAsia" w:hint="eastAsia"/>
          <w:b/>
          <w:szCs w:val="24"/>
        </w:rPr>
        <w:t>数据连接、</w:t>
      </w:r>
      <w:r w:rsidRPr="00F40AA7">
        <w:rPr>
          <w:rFonts w:asciiTheme="minorEastAsia" w:hAnsiTheme="minorEastAsia" w:hint="eastAsia"/>
          <w:b/>
          <w:szCs w:val="24"/>
        </w:rPr>
        <w:t>GPS定位、录音</w:t>
      </w:r>
      <w:r w:rsidR="00C105E0">
        <w:rPr>
          <w:rFonts w:asciiTheme="minorEastAsia" w:hAnsiTheme="minorEastAsia" w:hint="eastAsia"/>
          <w:b/>
          <w:szCs w:val="24"/>
        </w:rPr>
        <w:t>、USB调试模式、USB连接</w:t>
      </w:r>
      <w:r>
        <w:rPr>
          <w:rFonts w:asciiTheme="minorEastAsia" w:hAnsiTheme="minorEastAsia" w:hint="eastAsia"/>
          <w:b/>
          <w:szCs w:val="24"/>
        </w:rPr>
        <w:t>等</w:t>
      </w:r>
      <w:r>
        <w:rPr>
          <w:rFonts w:asciiTheme="minorEastAsia" w:hAnsiTheme="minorEastAsia" w:hint="eastAsia"/>
          <w:szCs w:val="24"/>
        </w:rPr>
        <w:t>，管控内容主要是对上述四项敏感资源进行“禁用/非禁用”控制，拦截上层应用的调用请求，并给用户提示。</w:t>
      </w:r>
    </w:p>
    <w:p w:rsidR="00F725A5" w:rsidRDefault="00F725A5" w:rsidP="00877C04">
      <w:pPr>
        <w:pStyle w:val="ae"/>
        <w:spacing w:beforeLines="50" w:afterLines="50" w:line="360" w:lineRule="auto"/>
        <w:ind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系统应开放敏感资源控制接口，供</w:t>
      </w:r>
      <w:r w:rsidRPr="007A10B1">
        <w:rPr>
          <w:rFonts w:asciiTheme="minorEastAsia" w:hAnsiTheme="minorEastAsia" w:hint="eastAsia"/>
          <w:sz w:val="24"/>
          <w:szCs w:val="24"/>
        </w:rPr>
        <w:t>设备管控系统的服务器端</w:t>
      </w:r>
      <w:r>
        <w:rPr>
          <w:rFonts w:asciiTheme="minorEastAsia" w:hAnsiTheme="minorEastAsia" w:hint="eastAsia"/>
          <w:sz w:val="24"/>
          <w:szCs w:val="24"/>
        </w:rPr>
        <w:t>调用，同时提供本地接口，允许用户通过手机端的管控软件控制本机敏感资源，但应确保服务器端的管控权限高于手机端。</w:t>
      </w:r>
    </w:p>
    <w:p w:rsidR="00BB6CE4" w:rsidRDefault="00F725A5" w:rsidP="00877C04">
      <w:pPr>
        <w:spacing w:beforeLines="50" w:afterLines="50" w:line="360" w:lineRule="auto"/>
        <w:ind w:firstLineChars="200" w:firstLine="480"/>
      </w:pPr>
      <w:r>
        <w:rPr>
          <w:rFonts w:asciiTheme="minorEastAsia" w:hAnsiTheme="minorEastAsia" w:hint="eastAsia"/>
          <w:szCs w:val="24"/>
        </w:rPr>
        <w:t>当某项设备资源处于“禁用”状态时，应确保任何上层应用程序都无法打开该资源。当某项设备资源处于“非禁用”状态时，系统应能够对上层应用的调用请求进行拦截，并给用户提示，经用户许可后才能通过该调用请求。同时系统应维护敏感资源调用的黑、白名单，当用户信任某应用时，允许该应用在调用“非禁用”状态的设备资源时，无需经由用户许可（即不弹出用户提示）；反之，当用户将某应用拉入黑名单时，禁止该应用调用“非禁用”状态的设备资源。需要注意的是，黑、白名单仅对“非禁用”状态的设备资源生效，对于“禁用”状态的设备资源，仍应确保任何应用都无法打开。黑、白名单应提供添加和修改的本地接口，允许用户通过手机端的管控软件进行查看和修改。</w:t>
      </w:r>
    </w:p>
    <w:p w:rsidR="00A531C9" w:rsidRPr="00A531C9" w:rsidRDefault="002B7269" w:rsidP="00906890">
      <w:pPr>
        <w:pStyle w:val="2"/>
      </w:pPr>
      <w:r>
        <w:rPr>
          <w:rFonts w:hint="eastAsia"/>
        </w:rPr>
        <w:t>4</w:t>
      </w:r>
      <w:r w:rsidR="00321EBD" w:rsidRPr="00A531C9">
        <w:rPr>
          <w:rFonts w:hint="eastAsia"/>
        </w:rPr>
        <w:t>.</w:t>
      </w:r>
      <w:r w:rsidR="008E56B5">
        <w:rPr>
          <w:rFonts w:hint="eastAsia"/>
        </w:rPr>
        <w:t>1</w:t>
      </w:r>
      <w:r w:rsidR="00A531C9" w:rsidRPr="00A531C9">
        <w:rPr>
          <w:rFonts w:hint="eastAsia"/>
        </w:rPr>
        <w:t xml:space="preserve"> </w:t>
      </w:r>
      <w:r w:rsidR="00FF584D">
        <w:rPr>
          <w:rFonts w:hint="eastAsia"/>
        </w:rPr>
        <w:t>获取</w:t>
      </w:r>
      <w:r w:rsidR="00A531C9" w:rsidRPr="00A531C9">
        <w:rPr>
          <w:rFonts w:hint="eastAsia"/>
        </w:rPr>
        <w:t>指令列表</w:t>
      </w:r>
      <w:r w:rsidR="00A531C9" w:rsidRPr="00A531C9">
        <w:t>(</w:t>
      </w:r>
      <w:r w:rsidR="002C00F1">
        <w:rPr>
          <w:rFonts w:hint="eastAsia"/>
        </w:rPr>
        <w:t>管控</w:t>
      </w:r>
      <w:r w:rsidR="00A531C9" w:rsidRPr="00A531C9">
        <w:rPr>
          <w:rFonts w:hint="eastAsia"/>
        </w:rPr>
        <w:t>指令</w:t>
      </w:r>
      <w:r w:rsidR="00A531C9" w:rsidRPr="00A531C9">
        <w:t>)</w:t>
      </w:r>
    </w:p>
    <w:p w:rsidR="00A531C9" w:rsidRDefault="00A531C9" w:rsidP="00A531C9">
      <w:pPr>
        <w:ind w:firstLine="420"/>
      </w:pPr>
      <w:r>
        <w:rPr>
          <w:rFonts w:hint="eastAsia"/>
        </w:rPr>
        <w:t>调用端：</w:t>
      </w:r>
    </w:p>
    <w:p w:rsidR="00A531C9" w:rsidRDefault="00153637" w:rsidP="00A531C9">
      <w:pPr>
        <w:ind w:left="840" w:firstLine="420"/>
      </w:pPr>
      <w:r>
        <w:rPr>
          <w:rFonts w:hint="eastAsia"/>
        </w:rPr>
        <w:t>手机端管控应用</w:t>
      </w:r>
    </w:p>
    <w:p w:rsidR="00A531C9" w:rsidRDefault="00A531C9" w:rsidP="00A531C9">
      <w:pPr>
        <w:ind w:firstLine="420"/>
      </w:pPr>
      <w:r>
        <w:rPr>
          <w:rFonts w:hint="eastAsia"/>
        </w:rPr>
        <w:t>请求：</w:t>
      </w:r>
    </w:p>
    <w:p w:rsidR="00A531C9" w:rsidRDefault="00A531C9" w:rsidP="00A531C9">
      <w:pPr>
        <w:ind w:left="840" w:firstLine="420"/>
      </w:pPr>
      <w:r>
        <w:t>GET  /a/wp/user/get_cmds HTTP/1.1</w:t>
      </w:r>
    </w:p>
    <w:p w:rsidR="00A531C9" w:rsidRDefault="00A531C9" w:rsidP="00A531C9">
      <w:pPr>
        <w:ind w:left="840" w:firstLine="420"/>
      </w:pPr>
      <w:r>
        <w:t>Content-Type: application/x-www-form-urlencoded</w:t>
      </w:r>
    </w:p>
    <w:p w:rsidR="00A531C9" w:rsidRDefault="00A531C9" w:rsidP="00A531C9">
      <w:pPr>
        <w:ind w:firstLine="420"/>
      </w:pPr>
      <w:r>
        <w:rPr>
          <w:rFonts w:hint="eastAsia"/>
        </w:rPr>
        <w:t>参数：</w:t>
      </w:r>
    </w:p>
    <w:p w:rsidR="00A531C9" w:rsidRDefault="00A531C9" w:rsidP="00A531C9">
      <w:pPr>
        <w:ind w:left="840" w:firstLine="420"/>
      </w:pPr>
      <w:r>
        <w:lastRenderedPageBreak/>
        <w:t>sid: SessionID</w:t>
      </w:r>
    </w:p>
    <w:p w:rsidR="00A531C9" w:rsidRDefault="00A531C9" w:rsidP="00A531C9">
      <w:pPr>
        <w:ind w:left="840" w:firstLine="420"/>
      </w:pPr>
      <w:r>
        <w:t>dev_id:”</w:t>
      </w:r>
      <w:r>
        <w:rPr>
          <w:rFonts w:hint="eastAsia"/>
        </w:rPr>
        <w:t>目标设备</w:t>
      </w:r>
      <w:r>
        <w:t>ID”</w:t>
      </w:r>
    </w:p>
    <w:p w:rsidR="00A531C9" w:rsidRDefault="00A531C9" w:rsidP="00A531C9">
      <w:pPr>
        <w:ind w:firstLineChars="95" w:firstLine="228"/>
      </w:pPr>
      <w:r>
        <w:t xml:space="preserve">  </w:t>
      </w:r>
      <w:r>
        <w:rPr>
          <w:rFonts w:hint="eastAsia"/>
        </w:rPr>
        <w:t>返回值：</w:t>
      </w:r>
    </w:p>
    <w:p w:rsidR="00A531C9" w:rsidRDefault="00A531C9" w:rsidP="00A531C9">
      <w:pPr>
        <w:ind w:firstLineChars="95" w:firstLine="228"/>
      </w:pPr>
      <w:r>
        <w:tab/>
      </w:r>
      <w:r>
        <w:tab/>
      </w:r>
      <w:r>
        <w:tab/>
        <w:t>Content-Type: application/json</w:t>
      </w:r>
    </w:p>
    <w:p w:rsidR="00A531C9" w:rsidRDefault="00A531C9" w:rsidP="00A531C9">
      <w:pPr>
        <w:ind w:leftChars="500" w:left="1200" w:firstLineChars="95" w:firstLine="228"/>
      </w:pPr>
      <w:r>
        <w:t>{</w:t>
      </w:r>
    </w:p>
    <w:p w:rsidR="00A531C9" w:rsidRDefault="00A531C9" w:rsidP="00A531C9">
      <w:pPr>
        <w:ind w:leftChars="700" w:left="1680" w:firstLineChars="95" w:firstLine="228"/>
      </w:pPr>
      <w:r>
        <w:t xml:space="preserve">rt: error code, </w:t>
      </w:r>
    </w:p>
    <w:p w:rsidR="00A531C9" w:rsidRDefault="00A531C9" w:rsidP="00A531C9">
      <w:pPr>
        <w:ind w:leftChars="700" w:left="1680" w:firstLineChars="95" w:firstLine="228"/>
      </w:pPr>
      <w:r>
        <w:t>cmds: [</w:t>
      </w:r>
    </w:p>
    <w:p w:rsidR="00A531C9" w:rsidRDefault="00A531C9" w:rsidP="00A531C9">
      <w:pPr>
        <w:ind w:leftChars="700" w:left="1680" w:firstLineChars="95" w:firstLine="228"/>
      </w:pPr>
      <w:r>
        <w:t>{id:”id”, cmd:”cmd”},</w:t>
      </w:r>
    </w:p>
    <w:p w:rsidR="00A531C9" w:rsidRDefault="00A531C9" w:rsidP="00A531C9">
      <w:pPr>
        <w:ind w:leftChars="700" w:left="1680" w:firstLineChars="95" w:firstLine="228"/>
      </w:pPr>
      <w:r>
        <w:t>{id:”id”, cmd:”cmd”},</w:t>
      </w:r>
    </w:p>
    <w:p w:rsidR="00A531C9" w:rsidRDefault="00A531C9" w:rsidP="00A531C9">
      <w:pPr>
        <w:ind w:leftChars="700" w:left="1680" w:firstLineChars="95" w:firstLine="228"/>
      </w:pPr>
      <w:r>
        <w:t>{id:”id”, cmd:”cmd”}</w:t>
      </w:r>
    </w:p>
    <w:p w:rsidR="00A531C9" w:rsidRDefault="00A531C9" w:rsidP="00A531C9">
      <w:pPr>
        <w:ind w:leftChars="700" w:left="1680" w:firstLineChars="95" w:firstLine="228"/>
      </w:pPr>
      <w:r>
        <w:t>]</w:t>
      </w:r>
    </w:p>
    <w:p w:rsidR="00A531C9" w:rsidRDefault="00A531C9" w:rsidP="00A531C9">
      <w:pPr>
        <w:ind w:leftChars="500" w:left="1200" w:firstLineChars="95" w:firstLine="228"/>
      </w:pPr>
      <w:r>
        <w:t>}</w:t>
      </w:r>
    </w:p>
    <w:p w:rsidR="00A531C9" w:rsidRDefault="00A531C9" w:rsidP="00A531C9">
      <w:pPr>
        <w:ind w:firstLine="420"/>
      </w:pPr>
      <w:r>
        <w:rPr>
          <w:rFonts w:hint="eastAsia"/>
        </w:rPr>
        <w:t>备注：</w:t>
      </w:r>
      <w:r>
        <w:t xml:space="preserve"> </w:t>
      </w:r>
    </w:p>
    <w:p w:rsidR="00A531C9" w:rsidRDefault="00A531C9" w:rsidP="00A531C9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 w:rsidR="001D155F">
        <w:rPr>
          <w:rFonts w:hint="eastAsia"/>
        </w:rPr>
        <w:t>s</w:t>
      </w:r>
      <w:r>
        <w:t>id</w:t>
      </w:r>
      <w:r>
        <w:rPr>
          <w:rFonts w:hint="eastAsia"/>
        </w:rPr>
        <w:t>为</w:t>
      </w:r>
      <w:r w:rsidR="001D155F">
        <w:rPr>
          <w:rFonts w:hint="eastAsia"/>
        </w:rPr>
        <w:t>必</w:t>
      </w:r>
      <w:r>
        <w:rPr>
          <w:rFonts w:hint="eastAsia"/>
        </w:rPr>
        <w:t>选参数，为当前设备</w:t>
      </w:r>
      <w:r w:rsidR="001D155F">
        <w:rPr>
          <w:rFonts w:hint="eastAsia"/>
        </w:rPr>
        <w:t>的</w:t>
      </w:r>
      <w:r w:rsidR="001D155F">
        <w:rPr>
          <w:rFonts w:hint="eastAsia"/>
        </w:rPr>
        <w:t>SessionID</w:t>
      </w:r>
    </w:p>
    <w:p w:rsidR="001D155F" w:rsidRDefault="001D155F" w:rsidP="00A531C9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dev_id</w:t>
      </w:r>
      <w:r>
        <w:rPr>
          <w:rFonts w:hint="eastAsia"/>
        </w:rPr>
        <w:t>为可选参数，默认为当前</w:t>
      </w:r>
      <w:r w:rsidR="004F194C">
        <w:rPr>
          <w:rFonts w:hint="eastAsia"/>
        </w:rPr>
        <w:t>S</w:t>
      </w:r>
      <w:r>
        <w:t>ession</w:t>
      </w:r>
      <w:r w:rsidR="004F194C">
        <w:rPr>
          <w:rFonts w:hint="eastAsia"/>
        </w:rPr>
        <w:t>ID</w:t>
      </w:r>
      <w:r w:rsidR="004F194C">
        <w:rPr>
          <w:rFonts w:hint="eastAsia"/>
        </w:rPr>
        <w:t>所对应的</w:t>
      </w:r>
      <w:r>
        <w:rPr>
          <w:rFonts w:hint="eastAsia"/>
        </w:rPr>
        <w:t>设备</w:t>
      </w:r>
      <w:r w:rsidR="004F194C">
        <w:rPr>
          <w:rFonts w:hint="eastAsia"/>
        </w:rPr>
        <w:t>ID</w:t>
      </w:r>
    </w:p>
    <w:p w:rsidR="007B3F02" w:rsidRDefault="00A531C9" w:rsidP="007B3F02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 w:rsidR="002D6262">
        <w:rPr>
          <w:rFonts w:hint="eastAsia"/>
        </w:rPr>
        <w:t>rt</w:t>
      </w:r>
      <w:r>
        <w:rPr>
          <w:rFonts w:hint="eastAsia"/>
        </w:rPr>
        <w:t>为</w:t>
      </w:r>
      <w:r w:rsidR="002D6262">
        <w:rPr>
          <w:rFonts w:hint="eastAsia"/>
        </w:rPr>
        <w:t>返回值，详见附录</w:t>
      </w:r>
      <w:r w:rsidR="002D6262">
        <w:rPr>
          <w:rFonts w:hint="eastAsia"/>
        </w:rPr>
        <w:t>3</w:t>
      </w:r>
      <w:r w:rsidR="002D6262">
        <w:rPr>
          <w:rFonts w:hint="eastAsia"/>
        </w:rPr>
        <w:t>错误码列表</w:t>
      </w:r>
    </w:p>
    <w:p w:rsidR="00610953" w:rsidRDefault="003D4434" w:rsidP="00610953">
      <w:pPr>
        <w:ind w:left="1260"/>
        <w:rPr>
          <w:rFonts w:asciiTheme="minorEastAsia" w:eastAsiaTheme="minorEastAsia" w:hAnsiTheme="minorEastAsia" w:cs="MS Mincho"/>
        </w:rPr>
      </w:pPr>
      <w:r>
        <w:rPr>
          <w:rFonts w:ascii="MS Mincho" w:eastAsia="MS Mincho" w:hAnsi="MS Mincho" w:cs="MS Mincho" w:hint="eastAsia"/>
        </w:rPr>
        <w:t>❖</w:t>
      </w:r>
      <w:r w:rsidRPr="00D66CAC">
        <w:rPr>
          <w:rFonts w:hint="eastAsia"/>
        </w:rPr>
        <w:t>cmd</w:t>
      </w:r>
      <w:r w:rsidR="00D66CAC">
        <w:rPr>
          <w:rFonts w:hint="eastAsia"/>
        </w:rPr>
        <w:t>s</w:t>
      </w:r>
      <w:r w:rsidR="00075B68">
        <w:rPr>
          <w:rFonts w:asciiTheme="minorEastAsia" w:eastAsiaTheme="minorEastAsia" w:hAnsiTheme="minorEastAsia" w:cs="MS Mincho" w:hint="eastAsia"/>
        </w:rPr>
        <w:t>为指令内容</w:t>
      </w:r>
      <w:r w:rsidR="00E716A1">
        <w:rPr>
          <w:rFonts w:asciiTheme="minorEastAsia" w:eastAsiaTheme="minorEastAsia" w:hAnsiTheme="minorEastAsia" w:cs="MS Mincho" w:hint="eastAsia"/>
        </w:rPr>
        <w:t>，可以是一条或多条</w:t>
      </w:r>
      <w:r w:rsidR="00075B68">
        <w:rPr>
          <w:rFonts w:asciiTheme="minorEastAsia" w:eastAsiaTheme="minorEastAsia" w:hAnsiTheme="minorEastAsia" w:cs="MS Mincho" w:hint="eastAsia"/>
        </w:rPr>
        <w:t>，</w:t>
      </w:r>
      <w:r>
        <w:rPr>
          <w:rFonts w:asciiTheme="minorEastAsia" w:eastAsiaTheme="minorEastAsia" w:hAnsiTheme="minorEastAsia" w:cs="MS Mincho" w:hint="eastAsia"/>
        </w:rPr>
        <w:t>包括摄像头、蓝牙、WiFi等禁用命令</w:t>
      </w:r>
      <w:r w:rsidR="00075B68">
        <w:rPr>
          <w:rFonts w:asciiTheme="minorEastAsia" w:eastAsiaTheme="minorEastAsia" w:hAnsiTheme="minorEastAsia" w:cs="MS Mincho" w:hint="eastAsia"/>
        </w:rPr>
        <w:t>（指令列表详见附录1）</w:t>
      </w:r>
      <w:r w:rsidR="00C07DA6">
        <w:rPr>
          <w:rFonts w:asciiTheme="minorEastAsia" w:eastAsiaTheme="minorEastAsia" w:hAnsiTheme="minorEastAsia" w:cs="MS Mincho" w:hint="eastAsia"/>
        </w:rPr>
        <w:t>，若与策略相冲突，则可提示强行执行指令。</w:t>
      </w:r>
    </w:p>
    <w:p w:rsidR="00F35B74" w:rsidRPr="00F35B74" w:rsidRDefault="00F35B74" w:rsidP="00F35B74">
      <w:pPr>
        <w:ind w:left="840" w:firstLine="420"/>
        <w:rPr>
          <w:rFonts w:asciiTheme="minorEastAsia" w:eastAsiaTheme="minorEastAsia" w:hAnsiTheme="minorEastAsia" w:cs="MS Mincho"/>
        </w:rPr>
      </w:pPr>
      <w:r>
        <w:rPr>
          <w:rFonts w:ascii="MS Mincho" w:eastAsia="MS Mincho" w:hAnsi="MS Mincho" w:cs="MS Mincho" w:hint="eastAsia"/>
        </w:rPr>
        <w:t>❖</w:t>
      </w:r>
      <w:r w:rsidRPr="00F35B74">
        <w:rPr>
          <w:rFonts w:hint="eastAsia"/>
        </w:rPr>
        <w:t>cmds</w:t>
      </w:r>
      <w:r w:rsidRPr="00F35B74">
        <w:rPr>
          <w:rFonts w:hint="eastAsia"/>
        </w:rPr>
        <w:t>：</w:t>
      </w:r>
      <w:r>
        <w:t>id</w:t>
      </w:r>
      <w:r>
        <w:rPr>
          <w:rFonts w:hint="eastAsia"/>
        </w:rPr>
        <w:t>为指令执行的序列号，唯一标识一次指令执行</w:t>
      </w:r>
    </w:p>
    <w:p w:rsidR="001D155F" w:rsidRPr="001D155F" w:rsidRDefault="001D155F" w:rsidP="001D155F">
      <w:pPr>
        <w:ind w:left="840" w:firstLine="420"/>
        <w:rPr>
          <w:rFonts w:asciiTheme="minorEastAsia" w:eastAsiaTheme="minorEastAsia" w:hAnsiTheme="minorEastAsia" w:cs="MS Mincho"/>
        </w:rPr>
      </w:pPr>
      <w:r>
        <w:rPr>
          <w:rFonts w:ascii="MS Mincho" w:eastAsia="MS Mincho" w:hAnsi="MS Mincho" w:cs="MS Mincho" w:hint="eastAsia"/>
        </w:rPr>
        <w:t>❖客</w:t>
      </w:r>
      <w:r>
        <w:rPr>
          <w:rFonts w:ascii="宋体" w:hAnsi="宋体" w:cs="宋体" w:hint="eastAsia"/>
        </w:rPr>
        <w:t>户</w:t>
      </w:r>
      <w:r>
        <w:rPr>
          <w:rFonts w:ascii="MS Mincho" w:eastAsia="MS Mincho" w:hAnsi="MS Mincho" w:cs="MS Mincho" w:hint="eastAsia"/>
        </w:rPr>
        <w:t>端</w:t>
      </w:r>
      <w:r>
        <w:rPr>
          <w:rFonts w:ascii="宋体" w:hAnsi="宋体" w:cs="宋体" w:hint="eastAsia"/>
        </w:rPr>
        <w:t>读取完所有指令以后就将数据库中的存储指令集删除</w:t>
      </w:r>
    </w:p>
    <w:p w:rsidR="00602152" w:rsidRDefault="00153637" w:rsidP="00906890">
      <w:pPr>
        <w:pStyle w:val="2"/>
      </w:pPr>
      <w:r>
        <w:rPr>
          <w:rFonts w:hint="eastAsia"/>
        </w:rPr>
        <w:t>4.2</w:t>
      </w:r>
      <w:r w:rsidR="004E1A3B">
        <w:rPr>
          <w:rFonts w:hint="eastAsia"/>
        </w:rPr>
        <w:t xml:space="preserve"> </w:t>
      </w:r>
      <w:r w:rsidR="001D1F96">
        <w:rPr>
          <w:rFonts w:hint="eastAsia"/>
        </w:rPr>
        <w:t>完成一个指令</w:t>
      </w:r>
    </w:p>
    <w:p w:rsidR="000665C7" w:rsidRDefault="000665C7" w:rsidP="000665C7">
      <w:pPr>
        <w:ind w:firstLineChars="175" w:firstLine="420"/>
      </w:pPr>
      <w:r>
        <w:rPr>
          <w:rFonts w:hint="eastAsia"/>
        </w:rPr>
        <w:t>调用端：</w:t>
      </w:r>
    </w:p>
    <w:p w:rsidR="000665C7" w:rsidRDefault="00153637" w:rsidP="000665C7">
      <w:pPr>
        <w:ind w:left="840" w:firstLine="420"/>
      </w:pPr>
      <w:r>
        <w:rPr>
          <w:rFonts w:hint="eastAsia"/>
        </w:rPr>
        <w:t>手机端管控应用</w:t>
      </w:r>
    </w:p>
    <w:p w:rsidR="000665C7" w:rsidRDefault="000665C7" w:rsidP="000665C7">
      <w:pPr>
        <w:ind w:firstLine="420"/>
      </w:pPr>
      <w:r>
        <w:rPr>
          <w:rFonts w:hint="eastAsia"/>
        </w:rPr>
        <w:t>请求：</w:t>
      </w:r>
    </w:p>
    <w:p w:rsidR="000665C7" w:rsidRDefault="000665C7" w:rsidP="000665C7">
      <w:pPr>
        <w:ind w:leftChars="400" w:left="960" w:firstLine="420"/>
      </w:pPr>
      <w:r>
        <w:t>POST  /a/wp/user/complete_cmd HTTP/1.1</w:t>
      </w:r>
    </w:p>
    <w:p w:rsidR="000665C7" w:rsidRDefault="000665C7" w:rsidP="000665C7">
      <w:pPr>
        <w:ind w:leftChars="400" w:left="960" w:firstLine="420"/>
      </w:pPr>
      <w:r>
        <w:t>Content-Type: application/x-www-form-urlencoded</w:t>
      </w:r>
    </w:p>
    <w:p w:rsidR="000665C7" w:rsidRDefault="000665C7" w:rsidP="000665C7">
      <w:pPr>
        <w:ind w:firstLine="420"/>
      </w:pPr>
      <w:r>
        <w:rPr>
          <w:rFonts w:hint="eastAsia"/>
        </w:rPr>
        <w:t>参数：</w:t>
      </w:r>
    </w:p>
    <w:p w:rsidR="000665C7" w:rsidRDefault="000665C7" w:rsidP="000665C7">
      <w:pPr>
        <w:ind w:firstLineChars="95" w:firstLine="228"/>
      </w:pPr>
      <w:r>
        <w:tab/>
      </w:r>
      <w:r>
        <w:tab/>
      </w:r>
      <w:r>
        <w:tab/>
        <w:t>sid:sessionID</w:t>
      </w:r>
    </w:p>
    <w:p w:rsidR="000665C7" w:rsidRDefault="000665C7" w:rsidP="000665C7">
      <w:pPr>
        <w:ind w:left="840" w:firstLine="420"/>
      </w:pPr>
      <w:r>
        <w:t>id:”</w:t>
      </w:r>
      <w:r>
        <w:rPr>
          <w:rFonts w:hint="eastAsia"/>
        </w:rPr>
        <w:t>指令执行的序列号”</w:t>
      </w:r>
    </w:p>
    <w:p w:rsidR="000665C7" w:rsidRDefault="000665C7" w:rsidP="00153637">
      <w:pPr>
        <w:ind w:leftChars="400" w:left="960" w:firstLine="316"/>
      </w:pPr>
      <w:r>
        <w:t>results:”0</w:t>
      </w:r>
      <w:r>
        <w:rPr>
          <w:rFonts w:hint="eastAsia"/>
        </w:rPr>
        <w:t>表示成功，</w:t>
      </w:r>
      <w:r>
        <w:t>1</w:t>
      </w:r>
      <w:r>
        <w:rPr>
          <w:rFonts w:hint="eastAsia"/>
        </w:rPr>
        <w:t>表示失败”</w:t>
      </w:r>
    </w:p>
    <w:p w:rsidR="000665C7" w:rsidRDefault="000665C7" w:rsidP="00153637">
      <w:pPr>
        <w:ind w:leftChars="400" w:left="960" w:firstLine="316"/>
      </w:pPr>
      <w:r>
        <w:t>info:”</w:t>
      </w:r>
      <w:r>
        <w:rPr>
          <w:rFonts w:hint="eastAsia"/>
        </w:rPr>
        <w:t>一些说明信息”</w:t>
      </w:r>
    </w:p>
    <w:p w:rsidR="000665C7" w:rsidRDefault="000665C7" w:rsidP="000665C7">
      <w:pPr>
        <w:ind w:firstLine="420"/>
      </w:pPr>
      <w:r>
        <w:rPr>
          <w:rFonts w:hint="eastAsia"/>
        </w:rPr>
        <w:t>返回值：</w:t>
      </w:r>
    </w:p>
    <w:p w:rsidR="000665C7" w:rsidRDefault="000665C7" w:rsidP="000665C7">
      <w:pPr>
        <w:ind w:leftChars="400" w:left="960" w:firstLine="420"/>
      </w:pPr>
      <w:r>
        <w:t>Content-Type: application/json</w:t>
      </w:r>
    </w:p>
    <w:p w:rsidR="000665C7" w:rsidRDefault="000665C7" w:rsidP="000665C7">
      <w:pPr>
        <w:ind w:leftChars="400" w:left="960" w:firstLine="420"/>
      </w:pPr>
      <w:r>
        <w:t>{</w:t>
      </w:r>
    </w:p>
    <w:p w:rsidR="000665C7" w:rsidRDefault="000665C7" w:rsidP="000665C7">
      <w:pPr>
        <w:ind w:leftChars="600" w:left="1440" w:firstLine="420"/>
      </w:pPr>
      <w:r>
        <w:t xml:space="preserve">rt: error code, </w:t>
      </w:r>
      <w:r>
        <w:rPr>
          <w:rFonts w:hint="eastAsia"/>
        </w:rPr>
        <w:t>详见：错误码列表</w:t>
      </w:r>
    </w:p>
    <w:p w:rsidR="000665C7" w:rsidRDefault="000665C7" w:rsidP="000665C7">
      <w:pPr>
        <w:ind w:leftChars="400" w:left="960" w:firstLine="420"/>
      </w:pPr>
      <w:r>
        <w:t>}</w:t>
      </w:r>
    </w:p>
    <w:p w:rsidR="000665C7" w:rsidRDefault="000665C7" w:rsidP="000665C7">
      <w:pPr>
        <w:ind w:firstLine="420"/>
      </w:pPr>
      <w:r>
        <w:rPr>
          <w:rFonts w:hint="eastAsia"/>
        </w:rPr>
        <w:t>备注：</w:t>
      </w:r>
    </w:p>
    <w:p w:rsidR="000665C7" w:rsidRDefault="000665C7" w:rsidP="000665C7">
      <w:pPr>
        <w:ind w:firstLine="420"/>
      </w:pPr>
      <w:r>
        <w:tab/>
      </w:r>
      <w:r>
        <w:tab/>
      </w:r>
      <w:r w:rsidR="00153637">
        <w:rPr>
          <w:rFonts w:ascii="MS Mincho" w:eastAsia="MS Mincho" w:hAnsi="MS Mincho" w:cs="MS Mincho" w:hint="eastAsia"/>
        </w:rPr>
        <w:t>❖</w:t>
      </w:r>
      <w:r w:rsidR="00153637">
        <w:rPr>
          <w:rFonts w:hint="eastAsia"/>
        </w:rPr>
        <w:t>移动端执行完一条指令后，该指令即从数据库中删除</w:t>
      </w:r>
      <w:r w:rsidR="00360A72">
        <w:rPr>
          <w:rFonts w:hint="eastAsia"/>
        </w:rPr>
        <w:t>。</w:t>
      </w:r>
    </w:p>
    <w:p w:rsidR="000A18BB" w:rsidRPr="000A18BB" w:rsidRDefault="006657AF" w:rsidP="00906890">
      <w:pPr>
        <w:pStyle w:val="2"/>
      </w:pPr>
      <w:r>
        <w:rPr>
          <w:rFonts w:hint="eastAsia"/>
        </w:rPr>
        <w:lastRenderedPageBreak/>
        <w:t>4</w:t>
      </w:r>
      <w:r w:rsidR="000A18BB" w:rsidRPr="000A18BB">
        <w:rPr>
          <w:rFonts w:hint="eastAsia"/>
        </w:rPr>
        <w:t>.</w:t>
      </w:r>
      <w:r>
        <w:rPr>
          <w:rFonts w:hint="eastAsia"/>
        </w:rPr>
        <w:t>3</w:t>
      </w:r>
      <w:r w:rsidR="000A18BB" w:rsidRPr="000A18BB">
        <w:t xml:space="preserve"> </w:t>
      </w:r>
      <w:r w:rsidR="000A18BB" w:rsidRPr="000A18BB">
        <w:rPr>
          <w:rFonts w:hint="eastAsia"/>
        </w:rPr>
        <w:t>提交管控指令的标识位值（对单个标识位设置）</w:t>
      </w:r>
    </w:p>
    <w:p w:rsidR="000A18BB" w:rsidRDefault="000A18BB" w:rsidP="000A18BB">
      <w:pPr>
        <w:ind w:firstLine="420"/>
      </w:pPr>
      <w:r>
        <w:rPr>
          <w:rFonts w:hint="eastAsia"/>
        </w:rPr>
        <w:t>调用端：</w:t>
      </w:r>
    </w:p>
    <w:p w:rsidR="000A18BB" w:rsidRDefault="000A18BB" w:rsidP="000A18BB">
      <w:pPr>
        <w:ind w:firstLine="420"/>
      </w:pPr>
      <w:r>
        <w:tab/>
      </w:r>
      <w:r>
        <w:tab/>
      </w:r>
      <w:r w:rsidR="00153637">
        <w:rPr>
          <w:rFonts w:hint="eastAsia"/>
        </w:rPr>
        <w:t>手机端管控应用</w:t>
      </w:r>
    </w:p>
    <w:p w:rsidR="000A18BB" w:rsidRDefault="000A18BB" w:rsidP="000A18BB">
      <w:pPr>
        <w:ind w:firstLine="420"/>
      </w:pPr>
      <w:r>
        <w:rPr>
          <w:rFonts w:hint="eastAsia"/>
        </w:rPr>
        <w:t>请求：</w:t>
      </w:r>
    </w:p>
    <w:p w:rsidR="000A18BB" w:rsidRDefault="000A18BB" w:rsidP="000A18BB">
      <w:pPr>
        <w:ind w:firstLine="420"/>
      </w:pPr>
      <w:r>
        <w:tab/>
      </w:r>
      <w:r>
        <w:tab/>
        <w:t>POST  /a/wp/user/set_cmd_respons HTTP/1.1</w:t>
      </w:r>
    </w:p>
    <w:p w:rsidR="000A18BB" w:rsidRDefault="000A18BB" w:rsidP="00F8026D">
      <w:pPr>
        <w:ind w:left="840" w:firstLine="420"/>
      </w:pPr>
      <w:r>
        <w:t>Content-Type: application/x-www-form-urlencoded</w:t>
      </w:r>
    </w:p>
    <w:p w:rsidR="000A18BB" w:rsidRDefault="000A18BB" w:rsidP="000A18BB">
      <w:pPr>
        <w:ind w:firstLine="420"/>
      </w:pPr>
      <w:r>
        <w:rPr>
          <w:rFonts w:hint="eastAsia"/>
        </w:rPr>
        <w:t>参数：</w:t>
      </w:r>
    </w:p>
    <w:p w:rsidR="000A18BB" w:rsidRDefault="000A18BB" w:rsidP="000A18BB">
      <w:pPr>
        <w:ind w:left="840" w:firstLine="420"/>
        <w:rPr>
          <w:color w:val="000000"/>
          <w:szCs w:val="21"/>
        </w:rPr>
      </w:pPr>
      <w:r>
        <w:rPr>
          <w:color w:val="000000"/>
          <w:szCs w:val="21"/>
        </w:rPr>
        <w:t>sid: session id</w:t>
      </w:r>
    </w:p>
    <w:p w:rsidR="000A18BB" w:rsidRDefault="000A18BB" w:rsidP="000A18BB">
      <w:pPr>
        <w:autoSpaceDE w:val="0"/>
        <w:autoSpaceDN w:val="0"/>
        <w:adjustRightInd w:val="0"/>
        <w:jc w:val="left"/>
        <w:rPr>
          <w:iCs/>
          <w:color w:val="000000"/>
          <w:kern w:val="0"/>
          <w:szCs w:val="21"/>
        </w:rPr>
      </w:pPr>
      <w:r>
        <w:rPr>
          <w:iCs/>
          <w:color w:val="000000"/>
          <w:kern w:val="0"/>
          <w:szCs w:val="21"/>
        </w:rPr>
        <w:t xml:space="preserve">    </w:t>
      </w:r>
      <w:r>
        <w:rPr>
          <w:iCs/>
          <w:color w:val="000000"/>
          <w:kern w:val="0"/>
          <w:szCs w:val="21"/>
        </w:rPr>
        <w:tab/>
      </w:r>
      <w:r>
        <w:rPr>
          <w:iCs/>
          <w:color w:val="000000"/>
          <w:kern w:val="0"/>
          <w:szCs w:val="21"/>
        </w:rPr>
        <w:tab/>
        <w:t>info:  wifi/bluetooth/camera</w:t>
      </w:r>
    </w:p>
    <w:p w:rsidR="000A18BB" w:rsidRDefault="000A18BB" w:rsidP="000A18BB">
      <w:pPr>
        <w:autoSpaceDE w:val="0"/>
        <w:autoSpaceDN w:val="0"/>
        <w:adjustRightInd w:val="0"/>
        <w:jc w:val="left"/>
        <w:rPr>
          <w:color w:val="000000"/>
          <w:kern w:val="0"/>
          <w:szCs w:val="21"/>
        </w:rPr>
      </w:pPr>
      <w:r>
        <w:rPr>
          <w:iCs/>
          <w:color w:val="000000"/>
          <w:kern w:val="0"/>
          <w:szCs w:val="21"/>
        </w:rPr>
        <w:tab/>
      </w:r>
      <w:r>
        <w:rPr>
          <w:iCs/>
          <w:color w:val="000000"/>
          <w:kern w:val="0"/>
          <w:szCs w:val="21"/>
        </w:rPr>
        <w:tab/>
      </w:r>
      <w:r>
        <w:rPr>
          <w:iCs/>
          <w:color w:val="000000"/>
          <w:kern w:val="0"/>
          <w:szCs w:val="21"/>
        </w:rPr>
        <w:tab/>
        <w:t>results: 0/1</w:t>
      </w:r>
    </w:p>
    <w:p w:rsidR="000A18BB" w:rsidRDefault="000A18BB" w:rsidP="000A18BB">
      <w:pPr>
        <w:ind w:firstLine="420"/>
        <w:rPr>
          <w:szCs w:val="20"/>
        </w:rPr>
      </w:pPr>
      <w:r>
        <w:rPr>
          <w:rFonts w:hint="eastAsia"/>
        </w:rPr>
        <w:t>返回值：</w:t>
      </w:r>
    </w:p>
    <w:p w:rsidR="000A18BB" w:rsidRDefault="000A18BB" w:rsidP="000A18BB">
      <w:pPr>
        <w:ind w:left="840" w:firstLine="420"/>
      </w:pPr>
      <w:r>
        <w:t>Content-Type: application/json</w:t>
      </w:r>
    </w:p>
    <w:p w:rsidR="000A18BB" w:rsidRDefault="000A18BB" w:rsidP="000A18BB">
      <w:pPr>
        <w:ind w:left="840" w:firstLine="420"/>
      </w:pPr>
      <w:r>
        <w:t>{</w:t>
      </w:r>
    </w:p>
    <w:p w:rsidR="000A18BB" w:rsidRDefault="000A18BB" w:rsidP="000A18BB">
      <w:pPr>
        <w:ind w:left="1260" w:firstLine="420"/>
      </w:pPr>
      <w:r>
        <w:t xml:space="preserve">rt: error code, </w:t>
      </w:r>
      <w:r>
        <w:rPr>
          <w:rFonts w:hint="eastAsia"/>
        </w:rPr>
        <w:t>详见：错误码列表</w:t>
      </w:r>
    </w:p>
    <w:p w:rsidR="000A18BB" w:rsidRDefault="000A18BB" w:rsidP="000A18BB">
      <w:pPr>
        <w:ind w:left="840" w:firstLine="420"/>
      </w:pPr>
      <w:r>
        <w:t>}</w:t>
      </w:r>
    </w:p>
    <w:p w:rsidR="000A18BB" w:rsidRDefault="000A18BB" w:rsidP="000A18BB">
      <w:pPr>
        <w:ind w:left="420"/>
      </w:pPr>
      <w:r>
        <w:rPr>
          <w:rFonts w:ascii="MS Mincho" w:hAnsi="MS Mincho" w:cs="MS Mincho" w:hint="eastAsia"/>
        </w:rPr>
        <w:t>备</w:t>
      </w:r>
      <w:r>
        <w:rPr>
          <w:rFonts w:hint="eastAsia"/>
        </w:rPr>
        <w:t>注：</w:t>
      </w:r>
    </w:p>
    <w:p w:rsidR="000A18BB" w:rsidRDefault="000A18BB" w:rsidP="000A18BB">
      <w:pPr>
        <w:ind w:firstLine="420"/>
      </w:pPr>
      <w:r>
        <w:tab/>
      </w:r>
      <w:r>
        <w:tab/>
      </w:r>
      <w:r>
        <w:rPr>
          <w:rFonts w:ascii="MS Mincho" w:eastAsia="MS Mincho" w:hAnsi="MS Mincho" w:cs="MS Mincho" w:hint="eastAsia"/>
        </w:rPr>
        <w:t>❖</w:t>
      </w:r>
      <w:r>
        <w:rPr>
          <w:rFonts w:hint="eastAsia"/>
        </w:rPr>
        <w:t>当硬件实时管控与本地正在执行的策略相冲突时调用</w:t>
      </w:r>
    </w:p>
    <w:p w:rsidR="000A18BB" w:rsidRDefault="000A18BB" w:rsidP="000A18BB">
      <w:pPr>
        <w:ind w:firstLine="420"/>
        <w:rPr>
          <w:rFonts w:ascii="宋体" w:hAnsi="宋体" w:cs="宋体"/>
        </w:rPr>
      </w:pPr>
      <w:r>
        <w:tab/>
      </w:r>
      <w:r>
        <w:tab/>
      </w:r>
      <w:r>
        <w:rPr>
          <w:rFonts w:ascii="MS Mincho" w:eastAsia="MS Mincho" w:hAnsi="MS Mincho" w:cs="MS Mincho" w:hint="eastAsia"/>
        </w:rPr>
        <w:t>❖</w:t>
      </w:r>
      <w:r>
        <w:t>info</w:t>
      </w:r>
      <w:r>
        <w:rPr>
          <w:rFonts w:ascii="宋体" w:hAnsi="宋体" w:cs="宋体" w:hint="eastAsia"/>
        </w:rPr>
        <w:t>为管控指令所对应的键，如：指令为</w:t>
      </w:r>
      <w:r>
        <w:t>wjy</w:t>
      </w:r>
      <w:r>
        <w:rPr>
          <w:rFonts w:ascii="宋体" w:hAnsi="宋体" w:cs="宋体" w:hint="eastAsia"/>
        </w:rPr>
        <w:t>，</w:t>
      </w:r>
      <w:r>
        <w:t>info</w:t>
      </w:r>
      <w:r>
        <w:rPr>
          <w:rFonts w:ascii="宋体" w:hAnsi="宋体" w:cs="宋体" w:hint="eastAsia"/>
        </w:rPr>
        <w:t>就为</w:t>
      </w:r>
      <w:r>
        <w:t>wifi</w:t>
      </w:r>
    </w:p>
    <w:p w:rsidR="00610953" w:rsidRDefault="000A18BB" w:rsidP="00F46DE3">
      <w:pPr>
        <w:ind w:firstLine="420"/>
        <w:rPr>
          <w:rFonts w:ascii="MS Mincho" w:hAnsi="MS Mincho" w:cs="MS Mincho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MS Mincho" w:eastAsia="MS Mincho" w:hAnsi="MS Mincho" w:cs="MS Mincho" w:hint="eastAsia"/>
        </w:rPr>
        <w:t>❖</w:t>
      </w:r>
      <w:r>
        <w:t>results</w:t>
      </w:r>
      <w:r>
        <w:rPr>
          <w:rFonts w:ascii="MS Mincho" w:hAnsi="MS Mincho" w:cs="MS Mincho" w:hint="eastAsia"/>
        </w:rPr>
        <w:t>为移动端对管控指令的反馈，</w:t>
      </w:r>
      <w:r>
        <w:t>0</w:t>
      </w:r>
      <w:r>
        <w:rPr>
          <w:rFonts w:ascii="MS Mincho" w:hAnsi="MS Mincho" w:cs="MS Mincho" w:hint="eastAsia"/>
        </w:rPr>
        <w:t>表示不冲突，</w:t>
      </w:r>
      <w:r>
        <w:t>1</w:t>
      </w:r>
      <w:r>
        <w:rPr>
          <w:rFonts w:ascii="MS Mincho" w:hAnsi="MS Mincho" w:cs="MS Mincho" w:hint="eastAsia"/>
        </w:rPr>
        <w:t>表示冲突</w:t>
      </w:r>
    </w:p>
    <w:p w:rsidR="00BB6CE4" w:rsidRDefault="00FF584D" w:rsidP="00FF584D">
      <w:pPr>
        <w:pStyle w:val="1"/>
        <w:numPr>
          <w:ilvl w:val="0"/>
          <w:numId w:val="6"/>
        </w:numPr>
        <w:rPr>
          <w:sz w:val="40"/>
        </w:rPr>
      </w:pPr>
      <w:r>
        <w:rPr>
          <w:rFonts w:hint="eastAsia"/>
          <w:sz w:val="40"/>
        </w:rPr>
        <w:t>安全策略</w:t>
      </w:r>
    </w:p>
    <w:p w:rsidR="00B80657" w:rsidRDefault="00B80657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为了实现基于时间、场所的自动管控服务，满足用户手机进入安全保密区域时自动切换到</w:t>
      </w:r>
      <w:r>
        <w:rPr>
          <w:rFonts w:hint="eastAsia"/>
        </w:rPr>
        <w:t>960</w:t>
      </w:r>
      <w:r>
        <w:rPr>
          <w:rFonts w:hint="eastAsia"/>
        </w:rPr>
        <w:t>安全</w:t>
      </w:r>
      <w:r>
        <w:rPr>
          <w:rFonts w:hint="eastAsia"/>
        </w:rPr>
        <w:t>OS</w:t>
      </w:r>
      <w:r>
        <w:rPr>
          <w:rFonts w:hint="eastAsia"/>
        </w:rPr>
        <w:t>，</w:t>
      </w:r>
      <w:r w:rsidR="00D07549">
        <w:rPr>
          <w:rFonts w:hint="eastAsia"/>
        </w:rPr>
        <w:t>系统</w:t>
      </w:r>
      <w:r w:rsidR="0025497C">
        <w:rPr>
          <w:rFonts w:hint="eastAsia"/>
        </w:rPr>
        <w:t>应开发安全策略</w:t>
      </w:r>
      <w:r w:rsidR="00055010">
        <w:rPr>
          <w:rFonts w:hint="eastAsia"/>
        </w:rPr>
        <w:t>功能</w:t>
      </w:r>
      <w:r w:rsidR="0025497C">
        <w:rPr>
          <w:rFonts w:hint="eastAsia"/>
        </w:rPr>
        <w:t>，由服务器端向手机端下发并由手机端执行。</w:t>
      </w:r>
    </w:p>
    <w:p w:rsidR="00161EE0" w:rsidRDefault="00161EE0" w:rsidP="00877C04">
      <w:pPr>
        <w:spacing w:beforeLines="50" w:afterLines="50" w:line="360" w:lineRule="auto"/>
        <w:ind w:firstLineChars="200" w:firstLine="480"/>
      </w:pPr>
      <w:r w:rsidRPr="00161EE0">
        <w:rPr>
          <w:rFonts w:hint="eastAsia"/>
        </w:rPr>
        <w:t>当</w:t>
      </w:r>
      <w:r w:rsidR="00055010">
        <w:rPr>
          <w:rFonts w:hint="eastAsia"/>
        </w:rPr>
        <w:t>手机</w:t>
      </w:r>
      <w:r w:rsidRPr="00161EE0">
        <w:rPr>
          <w:rFonts w:hint="eastAsia"/>
        </w:rPr>
        <w:t>获取</w:t>
      </w:r>
      <w:r w:rsidR="00374721">
        <w:rPr>
          <w:rFonts w:hint="eastAsia"/>
        </w:rPr>
        <w:t>服务器端下发的安全</w:t>
      </w:r>
      <w:r w:rsidR="00FC062C">
        <w:rPr>
          <w:rFonts w:hint="eastAsia"/>
        </w:rPr>
        <w:t>策略后，应检测是否满足策略的条件，包括：</w:t>
      </w:r>
      <w:r w:rsidRPr="00161EE0">
        <w:rPr>
          <w:rFonts w:hint="eastAsia"/>
        </w:rPr>
        <w:t>策略</w:t>
      </w:r>
      <w:r w:rsidR="00FC062C">
        <w:rPr>
          <w:rFonts w:hint="eastAsia"/>
        </w:rPr>
        <w:t>作用</w:t>
      </w:r>
      <w:r w:rsidRPr="00161EE0">
        <w:rPr>
          <w:rFonts w:hint="eastAsia"/>
        </w:rPr>
        <w:t>基站、</w:t>
      </w:r>
      <w:r w:rsidR="00FC062C">
        <w:rPr>
          <w:rFonts w:hint="eastAsia"/>
        </w:rPr>
        <w:t>策略作用范围和策略作用时间</w:t>
      </w:r>
      <w:r w:rsidRPr="00161EE0">
        <w:rPr>
          <w:rFonts w:hint="eastAsia"/>
        </w:rPr>
        <w:t>。若满足策略条件，</w:t>
      </w:r>
      <w:r w:rsidR="00FC062C">
        <w:rPr>
          <w:rFonts w:hint="eastAsia"/>
        </w:rPr>
        <w:t>即手机在策略时间内位于策略区域中</w:t>
      </w:r>
      <w:r w:rsidRPr="00161EE0">
        <w:rPr>
          <w:rFonts w:hint="eastAsia"/>
        </w:rPr>
        <w:t>，</w:t>
      </w:r>
      <w:r w:rsidR="00153637">
        <w:rPr>
          <w:rFonts w:hint="eastAsia"/>
        </w:rPr>
        <w:t>手机端管控应用</w:t>
      </w:r>
      <w:r w:rsidRPr="00161EE0">
        <w:rPr>
          <w:rFonts w:hint="eastAsia"/>
        </w:rPr>
        <w:t>应该强制</w:t>
      </w:r>
      <w:r w:rsidR="00343504">
        <w:rPr>
          <w:rFonts w:hint="eastAsia"/>
        </w:rPr>
        <w:t>将手机从通用</w:t>
      </w:r>
      <w:r w:rsidR="00343504">
        <w:rPr>
          <w:rFonts w:hint="eastAsia"/>
        </w:rPr>
        <w:t>Android</w:t>
      </w:r>
      <w:r w:rsidR="00343504">
        <w:rPr>
          <w:rFonts w:hint="eastAsia"/>
        </w:rPr>
        <w:t>系统强制切换至</w:t>
      </w:r>
      <w:r w:rsidR="00343504">
        <w:rPr>
          <w:rFonts w:hint="eastAsia"/>
        </w:rPr>
        <w:t>960 OS</w:t>
      </w:r>
      <w:r w:rsidRPr="00161EE0">
        <w:rPr>
          <w:rFonts w:hint="eastAsia"/>
        </w:rPr>
        <w:t>，以实现对策略区域的安全保护。当出了安全区域后，</w:t>
      </w:r>
      <w:r w:rsidR="00366367">
        <w:rPr>
          <w:rFonts w:hint="eastAsia"/>
        </w:rPr>
        <w:t>960 OS</w:t>
      </w:r>
      <w:r w:rsidRPr="00161EE0">
        <w:rPr>
          <w:rFonts w:hint="eastAsia"/>
        </w:rPr>
        <w:t>应提示用户是否转到</w:t>
      </w:r>
      <w:r w:rsidR="0017612E">
        <w:rPr>
          <w:rFonts w:hint="eastAsia"/>
        </w:rPr>
        <w:t>通用</w:t>
      </w:r>
      <w:r w:rsidR="0017612E">
        <w:rPr>
          <w:rFonts w:hint="eastAsia"/>
        </w:rPr>
        <w:t>Android</w:t>
      </w:r>
      <w:r w:rsidR="0017612E">
        <w:rPr>
          <w:rFonts w:hint="eastAsia"/>
        </w:rPr>
        <w:t>系统</w:t>
      </w:r>
      <w:r w:rsidRPr="00161EE0">
        <w:rPr>
          <w:rFonts w:hint="eastAsia"/>
        </w:rPr>
        <w:t>，并解除对</w:t>
      </w:r>
      <w:r w:rsidR="00153637">
        <w:rPr>
          <w:rFonts w:hint="eastAsia"/>
        </w:rPr>
        <w:t>手机端管控应用</w:t>
      </w:r>
      <w:r w:rsidRPr="00161EE0">
        <w:rPr>
          <w:rFonts w:hint="eastAsia"/>
        </w:rPr>
        <w:t>的管控。</w:t>
      </w:r>
    </w:p>
    <w:p w:rsidR="00A509A3" w:rsidRDefault="00FF584D" w:rsidP="00FF52BE">
      <w:pPr>
        <w:pStyle w:val="2"/>
      </w:pPr>
      <w:r>
        <w:rPr>
          <w:rFonts w:hint="eastAsia"/>
        </w:rPr>
        <w:t>5</w:t>
      </w:r>
      <w:r w:rsidR="00A509A3">
        <w:rPr>
          <w:rFonts w:hint="eastAsia"/>
        </w:rPr>
        <w:t xml:space="preserve">.1 </w:t>
      </w:r>
      <w:r w:rsidR="00A509A3">
        <w:rPr>
          <w:rFonts w:hint="eastAsia"/>
        </w:rPr>
        <w:t>通过</w:t>
      </w:r>
      <w:r w:rsidR="00A509A3">
        <w:t>strategy_id</w:t>
      </w:r>
      <w:r w:rsidR="00A509A3">
        <w:rPr>
          <w:rFonts w:hint="eastAsia"/>
        </w:rPr>
        <w:t>获取单条策略</w:t>
      </w:r>
      <w:r w:rsidR="000C1154">
        <w:rPr>
          <w:rFonts w:hint="eastAsia"/>
        </w:rPr>
        <w:t>（</w:t>
      </w:r>
      <w:r w:rsidR="00F95621">
        <w:rPr>
          <w:rFonts w:hint="eastAsia"/>
        </w:rPr>
        <w:t>包括修改后的替换</w:t>
      </w:r>
      <w:r w:rsidR="000C1154">
        <w:rPr>
          <w:rFonts w:hint="eastAsia"/>
        </w:rPr>
        <w:t>）</w:t>
      </w:r>
    </w:p>
    <w:p w:rsidR="00A509A3" w:rsidRDefault="00A509A3" w:rsidP="00A509A3">
      <w:pPr>
        <w:ind w:firstLine="420"/>
      </w:pPr>
      <w:r>
        <w:rPr>
          <w:rFonts w:hint="eastAsia"/>
        </w:rPr>
        <w:t>调用端：</w:t>
      </w:r>
    </w:p>
    <w:p w:rsidR="00A509A3" w:rsidRDefault="00A509A3" w:rsidP="00A509A3">
      <w:pPr>
        <w:ind w:firstLine="420"/>
      </w:pPr>
      <w:r>
        <w:tab/>
      </w:r>
      <w:r>
        <w:tab/>
      </w:r>
      <w:r w:rsidR="00153637">
        <w:rPr>
          <w:rFonts w:hint="eastAsia"/>
        </w:rPr>
        <w:t>手机端管控应用</w:t>
      </w:r>
    </w:p>
    <w:p w:rsidR="00A509A3" w:rsidRDefault="00A509A3" w:rsidP="00A509A3">
      <w:pPr>
        <w:ind w:firstLine="420"/>
      </w:pPr>
      <w:r>
        <w:rPr>
          <w:rFonts w:hint="eastAsia"/>
        </w:rPr>
        <w:t>请求：</w:t>
      </w:r>
    </w:p>
    <w:p w:rsidR="00A509A3" w:rsidRDefault="00A509A3" w:rsidP="00A509A3">
      <w:pPr>
        <w:ind w:firstLine="420"/>
      </w:pPr>
      <w:r>
        <w:lastRenderedPageBreak/>
        <w:tab/>
      </w:r>
      <w:r>
        <w:tab/>
        <w:t>GET  /a/wp/user/get_strategy_by_id1 HTTP/1.1</w:t>
      </w:r>
    </w:p>
    <w:p w:rsidR="00A509A3" w:rsidRDefault="00A509A3" w:rsidP="00A509A3">
      <w:pPr>
        <w:ind w:leftChars="500" w:left="1200" w:firstLineChars="95" w:firstLine="228"/>
      </w:pPr>
      <w:r>
        <w:tab/>
        <w:t>Content-Type: application/x-www-form-urlencoded</w:t>
      </w:r>
    </w:p>
    <w:p w:rsidR="00A509A3" w:rsidRDefault="00A509A3" w:rsidP="00A509A3">
      <w:pPr>
        <w:ind w:firstLine="420"/>
      </w:pPr>
      <w:r>
        <w:rPr>
          <w:rFonts w:hint="eastAsia"/>
        </w:rPr>
        <w:t>参数：</w:t>
      </w:r>
    </w:p>
    <w:p w:rsidR="00A509A3" w:rsidRDefault="00A509A3" w:rsidP="00A509A3">
      <w:pPr>
        <w:ind w:left="840" w:firstLine="420"/>
        <w:rPr>
          <w:color w:val="000000"/>
          <w:szCs w:val="21"/>
        </w:rPr>
      </w:pPr>
      <w:r>
        <w:rPr>
          <w:color w:val="000000"/>
          <w:szCs w:val="21"/>
        </w:rPr>
        <w:t>sid: session id</w:t>
      </w:r>
    </w:p>
    <w:p w:rsidR="00A509A3" w:rsidRDefault="00A509A3" w:rsidP="00A509A3">
      <w:pPr>
        <w:ind w:left="840" w:firstLine="420"/>
        <w:rPr>
          <w:color w:val="000000"/>
          <w:szCs w:val="21"/>
        </w:rPr>
      </w:pPr>
      <w:r>
        <w:rPr>
          <w:color w:val="000000"/>
          <w:szCs w:val="21"/>
        </w:rPr>
        <w:t xml:space="preserve">strategy_id: </w:t>
      </w:r>
      <w:r>
        <w:rPr>
          <w:rFonts w:hint="eastAsia"/>
          <w:color w:val="000000"/>
          <w:szCs w:val="21"/>
        </w:rPr>
        <w:t>策略的</w:t>
      </w:r>
      <w:r>
        <w:rPr>
          <w:color w:val="000000"/>
          <w:szCs w:val="21"/>
        </w:rPr>
        <w:t>ID</w:t>
      </w:r>
      <w:r>
        <w:rPr>
          <w:rFonts w:hint="eastAsia"/>
          <w:color w:val="000000"/>
          <w:szCs w:val="21"/>
        </w:rPr>
        <w:t>号</w:t>
      </w:r>
      <w:r>
        <w:rPr>
          <w:color w:val="000000"/>
          <w:szCs w:val="21"/>
        </w:rPr>
        <w:t xml:space="preserve">  </w:t>
      </w:r>
      <w:r>
        <w:rPr>
          <w:rFonts w:hint="eastAsia"/>
          <w:color w:val="000000"/>
          <w:szCs w:val="21"/>
        </w:rPr>
        <w:t>时间戳（毫秒级）</w:t>
      </w:r>
    </w:p>
    <w:p w:rsidR="00A509A3" w:rsidRDefault="00A509A3" w:rsidP="00A509A3">
      <w:pPr>
        <w:ind w:firstLine="420"/>
        <w:rPr>
          <w:szCs w:val="20"/>
        </w:rPr>
      </w:pPr>
      <w:r>
        <w:rPr>
          <w:rFonts w:hint="eastAsia"/>
        </w:rPr>
        <w:t>返回值：</w:t>
      </w:r>
    </w:p>
    <w:p w:rsidR="00A509A3" w:rsidRDefault="00A509A3" w:rsidP="00A509A3">
      <w:pPr>
        <w:ind w:left="840" w:firstLine="420"/>
      </w:pPr>
      <w:r>
        <w:t>Content-Type: application/json</w:t>
      </w:r>
    </w:p>
    <w:p w:rsidR="00A509A3" w:rsidRDefault="00A509A3" w:rsidP="00A509A3">
      <w:pPr>
        <w:ind w:left="840" w:firstLine="420"/>
      </w:pPr>
      <w:r>
        <w:t>{</w:t>
      </w:r>
    </w:p>
    <w:p w:rsidR="00A509A3" w:rsidRDefault="00A509A3" w:rsidP="00A509A3">
      <w:pPr>
        <w:ind w:left="1260" w:firstLine="420"/>
      </w:pPr>
      <w:r>
        <w:t xml:space="preserve">rt: error code, </w:t>
      </w:r>
      <w:r>
        <w:rPr>
          <w:rFonts w:hint="eastAsia"/>
        </w:rPr>
        <w:t>详见：错误码列表</w:t>
      </w:r>
    </w:p>
    <w:p w:rsidR="00A509A3" w:rsidRDefault="00A509A3" w:rsidP="00A509A3">
      <w:pPr>
        <w:ind w:left="1260" w:firstLine="420"/>
      </w:pPr>
      <w:r>
        <w:t>strategy:{strategy_id:  ,…..}</w:t>
      </w:r>
    </w:p>
    <w:p w:rsidR="00A509A3" w:rsidRDefault="00A509A3" w:rsidP="00A509A3">
      <w:pPr>
        <w:ind w:left="840" w:firstLine="420"/>
      </w:pPr>
      <w:r>
        <w:t>}</w:t>
      </w:r>
    </w:p>
    <w:p w:rsidR="00A509A3" w:rsidRDefault="00A509A3" w:rsidP="00A509A3">
      <w:pPr>
        <w:ind w:left="420"/>
      </w:pPr>
      <w:r>
        <w:rPr>
          <w:rFonts w:ascii="MS Mincho" w:hAnsi="MS Mincho" w:cs="MS Mincho" w:hint="eastAsia"/>
        </w:rPr>
        <w:t>备</w:t>
      </w:r>
      <w:r>
        <w:rPr>
          <w:rFonts w:hint="eastAsia"/>
        </w:rPr>
        <w:t>注：</w:t>
      </w:r>
    </w:p>
    <w:p w:rsidR="00A509A3" w:rsidRDefault="00A509A3" w:rsidP="00A509A3">
      <w:pPr>
        <w:ind w:left="1260"/>
        <w:rPr>
          <w:rFonts w:ascii="MS Mincho" w:hAnsi="MS Mincho" w:cs="MS Mincho"/>
        </w:rPr>
      </w:pPr>
      <w:r>
        <w:rPr>
          <w:rFonts w:ascii="MS Mincho" w:eastAsia="MS Mincho" w:hAnsi="MS Mincho" w:cs="MS Mincho" w:hint="eastAsia"/>
        </w:rPr>
        <w:t>❖</w:t>
      </w:r>
      <w:r>
        <w:t>strategy</w:t>
      </w:r>
      <w:r>
        <w:rPr>
          <w:rFonts w:ascii="MS Mincho" w:eastAsia="MS Mincho" w:hAnsi="MS Mincho" w:cs="MS Mincho" w:hint="eastAsia"/>
        </w:rPr>
        <w:t>的</w:t>
      </w:r>
      <w:r w:rsidR="005E17AF">
        <w:rPr>
          <w:rFonts w:hint="eastAsia"/>
        </w:rPr>
        <w:t>键值</w:t>
      </w:r>
      <w:r w:rsidR="00C41B4C">
        <w:rPr>
          <w:rFonts w:ascii="MS Mincho" w:hAnsi="MS Mincho" w:cs="MS Mincho" w:hint="eastAsia"/>
        </w:rPr>
        <w:t>如下：</w:t>
      </w: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371"/>
        <w:gridCol w:w="2455"/>
        <w:gridCol w:w="4679"/>
      </w:tblGrid>
      <w:tr w:rsidR="00C41B4C" w:rsidRPr="00A83178" w:rsidTr="004207A2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键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值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注释</w:t>
            </w:r>
          </w:p>
        </w:tc>
      </w:tr>
      <w:tr w:rsidR="00C41B4C" w:rsidRPr="00A83178" w:rsidTr="00802193">
        <w:trPr>
          <w:trHeight w:val="638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_id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ObjectId("53bf45759c369a31c93ba77b")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Mongodb</w:t>
            </w:r>
            <w:r w:rsidRPr="00A83178">
              <w:rPr>
                <w:rFonts w:ascii="Times New Roman" w:hAnsi="MS Mincho"/>
              </w:rPr>
              <w:t>自动生成的每条记录的标识符</w:t>
            </w:r>
          </w:p>
        </w:tc>
      </w:tr>
      <w:tr w:rsidR="00C41B4C" w:rsidRPr="00A83178" w:rsidTr="00802193">
        <w:trPr>
          <w:trHeight w:val="311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strategy_id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1405044120489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时间戳（毫秒级）策略编号</w:t>
            </w:r>
          </w:p>
        </w:tc>
      </w:tr>
      <w:tr w:rsidR="00C41B4C" w:rsidRPr="00A83178" w:rsidTr="00802193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start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2014-07-11 08:00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Cs w:val="20"/>
              </w:rPr>
            </w:pPr>
            <w:r w:rsidRPr="00A83178">
              <w:rPr>
                <w:rFonts w:ascii="Times New Roman" w:hAnsi="MS Mincho"/>
              </w:rPr>
              <w:t>策略开始时间</w:t>
            </w:r>
          </w:p>
          <w:p w:rsidR="00C41B4C" w:rsidRPr="00A83178" w:rsidRDefault="00C41B4C">
            <w:pPr>
              <w:rPr>
                <w:rFonts w:ascii="Times New Roman" w:hAnsi="Times New Roman"/>
              </w:rPr>
            </w:pPr>
            <w:r w:rsidRPr="00A83178">
              <w:rPr>
                <w:rFonts w:ascii="Times New Roman" w:hAnsi="MS Mincho"/>
              </w:rPr>
              <w:t>格式为</w:t>
            </w:r>
            <w:r w:rsidRPr="00A83178">
              <w:rPr>
                <w:rFonts w:ascii="Times New Roman" w:hAnsi="Times New Roman"/>
              </w:rPr>
              <w:t>%YY-%mm-%dd %HH:%MM</w:t>
            </w:r>
          </w:p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如果为空，则以服务器当前时间为起始时间</w:t>
            </w:r>
          </w:p>
        </w:tc>
      </w:tr>
      <w:tr w:rsidR="00C41B4C" w:rsidRPr="00A83178" w:rsidTr="00802193">
        <w:trPr>
          <w:trHeight w:val="311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end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2014-07-18 08:00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Cs w:val="20"/>
              </w:rPr>
            </w:pPr>
            <w:r w:rsidRPr="00A83178">
              <w:rPr>
                <w:rFonts w:ascii="Times New Roman" w:hAnsi="MS Mincho"/>
              </w:rPr>
              <w:t>策略结束时间，格式同上</w:t>
            </w:r>
          </w:p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如果为空，则以起始时间后一个月为截止时间</w:t>
            </w:r>
          </w:p>
        </w:tc>
      </w:tr>
      <w:tr w:rsidR="00C41B4C" w:rsidRPr="00A83178" w:rsidTr="00802193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lon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116.220686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策略有效中心点经度</w:t>
            </w:r>
          </w:p>
        </w:tc>
      </w:tr>
      <w:tr w:rsidR="00C41B4C" w:rsidRPr="00A83178" w:rsidTr="00802193">
        <w:trPr>
          <w:trHeight w:val="311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lat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39.979471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策略有效中心点纬度</w:t>
            </w:r>
          </w:p>
        </w:tc>
      </w:tr>
      <w:tr w:rsidR="00C41B4C" w:rsidRPr="00A83178" w:rsidTr="00802193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desc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123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对中心点的位置描述，如：中国科学院信工所</w:t>
            </w:r>
          </w:p>
        </w:tc>
      </w:tr>
      <w:tr w:rsidR="00C41B4C" w:rsidRPr="00A83178" w:rsidTr="00802193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</w:rPr>
            </w:pPr>
            <w:r w:rsidRPr="00A83178">
              <w:rPr>
                <w:rFonts w:ascii="Times New Roman" w:hAnsi="Times New Roman"/>
                <w:i/>
                <w:iCs/>
              </w:rPr>
              <w:t>baseStationId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4207A2">
            <w:pPr>
              <w:rPr>
                <w:rFonts w:ascii="Times New Roman" w:hAnsi="Times New Roman"/>
              </w:rPr>
            </w:pPr>
            <w:r w:rsidRPr="00A83178">
              <w:rPr>
                <w:rFonts w:ascii="Times New Roman" w:hAnsi="Times New Roman"/>
              </w:rPr>
              <w:t>plmn-46002-lac-41057-cid-5050519#plmn-46001-lac-41014-cid-4626131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</w:rPr>
            </w:pPr>
            <w:r w:rsidRPr="00A83178">
              <w:rPr>
                <w:rFonts w:ascii="Times New Roman" w:hAnsi="MS Mincho"/>
              </w:rPr>
              <w:t>策略做用的基站</w:t>
            </w:r>
          </w:p>
        </w:tc>
      </w:tr>
      <w:tr w:rsidR="00C41B4C" w:rsidRPr="00A83178" w:rsidTr="00802193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radius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100</w:t>
            </w:r>
          </w:p>
        </w:tc>
        <w:tc>
          <w:tcPr>
            <w:tcW w:w="4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41B4C" w:rsidRPr="00A83178" w:rsidRDefault="00C41B4C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MS Mincho"/>
              </w:rPr>
              <w:t>策略以中心点为圆心的有效半径，单位为米</w:t>
            </w:r>
          </w:p>
        </w:tc>
      </w:tr>
      <w:tr w:rsidR="00802193" w:rsidRPr="00A83178" w:rsidTr="00802193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wifi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wfjy</w:t>
            </w:r>
          </w:p>
        </w:tc>
        <w:tc>
          <w:tcPr>
            <w:tcW w:w="467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 w:rsidP="00A83178">
            <w:pPr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MS Mincho" w:hint="eastAsia"/>
              </w:rPr>
              <w:t>敏感资源</w:t>
            </w:r>
            <w:r w:rsidRPr="00A83178">
              <w:rPr>
                <w:rFonts w:ascii="Times New Roman" w:hAnsi="MS Mincho"/>
              </w:rPr>
              <w:t>管控指令，</w:t>
            </w:r>
            <w:r w:rsidRPr="00A83178">
              <w:rPr>
                <w:rFonts w:ascii="Times New Roman" w:hAnsi="Times New Roman"/>
              </w:rPr>
              <w:t>wifi</w:t>
            </w:r>
            <w:r w:rsidRPr="00A83178">
              <w:rPr>
                <w:rFonts w:ascii="Times New Roman" w:hAnsi="MS Mincho"/>
              </w:rPr>
              <w:t>，蓝牙，相机</w:t>
            </w:r>
            <w:r>
              <w:rPr>
                <w:rFonts w:ascii="Times New Roman" w:hAnsi="MS Mincho" w:hint="eastAsia"/>
              </w:rPr>
              <w:t>，</w:t>
            </w:r>
            <w:r>
              <w:rPr>
                <w:rFonts w:ascii="Times New Roman" w:hAnsi="MS Mincho" w:hint="eastAsia"/>
              </w:rPr>
              <w:t>GPS</w:t>
            </w:r>
            <w:r>
              <w:rPr>
                <w:rFonts w:ascii="Times New Roman" w:hAnsi="MS Mincho" w:hint="eastAsia"/>
              </w:rPr>
              <w:t>和录音</w:t>
            </w:r>
            <w:r w:rsidRPr="00A83178">
              <w:rPr>
                <w:rFonts w:ascii="Times New Roman" w:hAnsi="MS Mincho"/>
              </w:rPr>
              <w:t>的管控</w:t>
            </w:r>
          </w:p>
        </w:tc>
      </w:tr>
      <w:tr w:rsidR="00802193" w:rsidRPr="00A83178" w:rsidTr="004207A2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bluetooth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bfjy</w:t>
            </w:r>
          </w:p>
        </w:tc>
        <w:tc>
          <w:tcPr>
            <w:tcW w:w="467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02193" w:rsidRPr="00A83178" w:rsidRDefault="00802193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</w:p>
        </w:tc>
      </w:tr>
      <w:tr w:rsidR="00802193" w:rsidRPr="00A83178" w:rsidTr="004207A2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camera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  <w:sz w:val="21"/>
              </w:rPr>
            </w:pPr>
            <w:r w:rsidRPr="00A83178">
              <w:rPr>
                <w:rFonts w:ascii="Times New Roman" w:hAnsi="Times New Roman"/>
              </w:rPr>
              <w:t>cfjy</w:t>
            </w:r>
          </w:p>
        </w:tc>
        <w:tc>
          <w:tcPr>
            <w:tcW w:w="467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02193" w:rsidRPr="00A83178" w:rsidRDefault="00802193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</w:p>
        </w:tc>
      </w:tr>
      <w:tr w:rsidR="00802193" w:rsidRPr="00A83178" w:rsidTr="00802193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ps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gf</w:t>
            </w:r>
            <w:r w:rsidRPr="00A83178">
              <w:rPr>
                <w:rFonts w:ascii="Times New Roman" w:hAnsi="Times New Roman"/>
              </w:rPr>
              <w:t>jy</w:t>
            </w:r>
          </w:p>
        </w:tc>
        <w:tc>
          <w:tcPr>
            <w:tcW w:w="467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802193" w:rsidRPr="00A83178" w:rsidRDefault="00802193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</w:p>
        </w:tc>
      </w:tr>
      <w:tr w:rsidR="00802193" w:rsidRPr="00A83178" w:rsidTr="004207A2">
        <w:trPr>
          <w:trHeight w:val="327"/>
        </w:trPr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Default="0080219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tape</w:t>
            </w:r>
          </w:p>
        </w:tc>
        <w:tc>
          <w:tcPr>
            <w:tcW w:w="2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02193" w:rsidRPr="00A83178" w:rsidRDefault="00802193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tfjy</w:t>
            </w:r>
          </w:p>
        </w:tc>
        <w:tc>
          <w:tcPr>
            <w:tcW w:w="467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02193" w:rsidRPr="00A83178" w:rsidRDefault="00802193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</w:p>
        </w:tc>
      </w:tr>
    </w:tbl>
    <w:p w:rsidR="00791A34" w:rsidRDefault="00FF584D" w:rsidP="00306821">
      <w:pPr>
        <w:pStyle w:val="2"/>
      </w:pPr>
      <w:r>
        <w:rPr>
          <w:rFonts w:hint="eastAsia"/>
        </w:rPr>
        <w:t>5</w:t>
      </w:r>
      <w:r w:rsidR="00791A34">
        <w:rPr>
          <w:rFonts w:hint="eastAsia"/>
        </w:rPr>
        <w:t xml:space="preserve">.2 </w:t>
      </w:r>
      <w:r w:rsidR="00791A34">
        <w:rPr>
          <w:rFonts w:hint="eastAsia"/>
        </w:rPr>
        <w:t>获取用户需要删除的策略</w:t>
      </w:r>
      <w:r w:rsidR="00791A34">
        <w:t>ID</w:t>
      </w:r>
      <w:r w:rsidR="00791A34">
        <w:rPr>
          <w:rFonts w:hint="eastAsia"/>
        </w:rPr>
        <w:t>集合</w:t>
      </w:r>
    </w:p>
    <w:p w:rsidR="00791A34" w:rsidRDefault="00791A34" w:rsidP="00791A34">
      <w:pPr>
        <w:ind w:firstLine="420"/>
      </w:pPr>
      <w:r>
        <w:rPr>
          <w:rFonts w:hint="eastAsia"/>
        </w:rPr>
        <w:t>调用端：</w:t>
      </w:r>
    </w:p>
    <w:p w:rsidR="00791A34" w:rsidRDefault="00791A34" w:rsidP="00791A34">
      <w:pPr>
        <w:ind w:firstLine="420"/>
      </w:pPr>
      <w:r>
        <w:tab/>
      </w:r>
      <w:r>
        <w:tab/>
      </w:r>
      <w:r w:rsidR="00153637">
        <w:rPr>
          <w:rFonts w:hint="eastAsia"/>
        </w:rPr>
        <w:t>手机端管控应用</w:t>
      </w:r>
    </w:p>
    <w:p w:rsidR="00791A34" w:rsidRDefault="00791A34" w:rsidP="00791A34">
      <w:pPr>
        <w:ind w:firstLine="420"/>
      </w:pPr>
      <w:r>
        <w:rPr>
          <w:rFonts w:hint="eastAsia"/>
        </w:rPr>
        <w:t>请求：</w:t>
      </w:r>
      <w:bookmarkStart w:id="0" w:name="_GoBack"/>
      <w:bookmarkEnd w:id="0"/>
    </w:p>
    <w:p w:rsidR="00791A34" w:rsidRDefault="00791A34" w:rsidP="00791A34">
      <w:pPr>
        <w:ind w:firstLine="420"/>
      </w:pPr>
      <w:r>
        <w:lastRenderedPageBreak/>
        <w:tab/>
      </w:r>
      <w:r>
        <w:tab/>
        <w:t>GET  /a/wp/user/get_user_need_del_strategys  HTTP/1.1</w:t>
      </w:r>
    </w:p>
    <w:p w:rsidR="00791A34" w:rsidRDefault="00791A34" w:rsidP="009C6F91">
      <w:pPr>
        <w:ind w:left="840" w:firstLine="420"/>
      </w:pPr>
      <w:r>
        <w:t>Content-Type: application/x-www-form-urlencoded</w:t>
      </w:r>
    </w:p>
    <w:p w:rsidR="00791A34" w:rsidRDefault="00791A34" w:rsidP="00791A34">
      <w:pPr>
        <w:ind w:firstLine="420"/>
      </w:pPr>
      <w:r>
        <w:rPr>
          <w:rFonts w:hint="eastAsia"/>
        </w:rPr>
        <w:t>参数：</w:t>
      </w:r>
    </w:p>
    <w:p w:rsidR="00791A34" w:rsidRDefault="00791A34" w:rsidP="00791A34">
      <w:pPr>
        <w:ind w:left="840" w:firstLine="420"/>
        <w:rPr>
          <w:color w:val="000000"/>
          <w:szCs w:val="21"/>
        </w:rPr>
      </w:pPr>
      <w:r>
        <w:rPr>
          <w:color w:val="000000"/>
          <w:szCs w:val="21"/>
        </w:rPr>
        <w:t>sid: session id</w:t>
      </w:r>
    </w:p>
    <w:p w:rsidR="00791A34" w:rsidRDefault="00791A34" w:rsidP="00791A34">
      <w:pPr>
        <w:ind w:left="840" w:firstLine="420"/>
        <w:rPr>
          <w:color w:val="000000"/>
          <w:szCs w:val="21"/>
        </w:rPr>
      </w:pPr>
      <w:r>
        <w:rPr>
          <w:color w:val="000000"/>
          <w:szCs w:val="21"/>
        </w:rPr>
        <w:t xml:space="preserve">dev_id: </w:t>
      </w:r>
      <w:r>
        <w:rPr>
          <w:rFonts w:hint="eastAsia"/>
          <w:color w:val="000000"/>
          <w:szCs w:val="21"/>
        </w:rPr>
        <w:t>设备</w:t>
      </w:r>
      <w:r>
        <w:rPr>
          <w:color w:val="000000"/>
          <w:szCs w:val="21"/>
        </w:rPr>
        <w:t xml:space="preserve">ID </w:t>
      </w:r>
      <w:r>
        <w:rPr>
          <w:rFonts w:hint="eastAsia"/>
          <w:color w:val="000000"/>
          <w:szCs w:val="21"/>
        </w:rPr>
        <w:t>（可选）</w:t>
      </w:r>
    </w:p>
    <w:p w:rsidR="00791A34" w:rsidRPr="003443D1" w:rsidRDefault="00791A34" w:rsidP="00791A34">
      <w:pPr>
        <w:ind w:firstLine="420"/>
        <w:rPr>
          <w:rFonts w:ascii="Times New Roman" w:hAnsi="Times New Roman"/>
          <w:szCs w:val="20"/>
        </w:rPr>
      </w:pPr>
      <w:r w:rsidRPr="003443D1">
        <w:rPr>
          <w:rFonts w:ascii="Times New Roman"/>
        </w:rPr>
        <w:t>返回值：</w:t>
      </w:r>
    </w:p>
    <w:p w:rsidR="00791A34" w:rsidRPr="003443D1" w:rsidRDefault="00791A34" w:rsidP="00791A34">
      <w:pPr>
        <w:ind w:left="840" w:firstLine="420"/>
        <w:rPr>
          <w:rFonts w:ascii="Times New Roman" w:hAnsi="Times New Roman"/>
        </w:rPr>
      </w:pPr>
      <w:r w:rsidRPr="003443D1">
        <w:rPr>
          <w:rFonts w:ascii="Times New Roman" w:hAnsi="Times New Roman"/>
        </w:rPr>
        <w:t>Content-Type: application/json</w:t>
      </w:r>
    </w:p>
    <w:p w:rsidR="00791A34" w:rsidRPr="003443D1" w:rsidRDefault="00791A34" w:rsidP="00791A34">
      <w:pPr>
        <w:ind w:left="840" w:firstLine="420"/>
        <w:rPr>
          <w:rFonts w:ascii="Times New Roman" w:hAnsi="Times New Roman"/>
        </w:rPr>
      </w:pPr>
      <w:r w:rsidRPr="003443D1">
        <w:rPr>
          <w:rFonts w:ascii="Times New Roman" w:hAnsi="Times New Roman"/>
        </w:rPr>
        <w:t>{</w:t>
      </w:r>
    </w:p>
    <w:p w:rsidR="00791A34" w:rsidRPr="003443D1" w:rsidRDefault="00791A34" w:rsidP="00791A34">
      <w:pPr>
        <w:ind w:left="1260" w:firstLine="420"/>
        <w:rPr>
          <w:rFonts w:ascii="Times New Roman" w:hAnsi="Times New Roman"/>
        </w:rPr>
      </w:pPr>
      <w:r w:rsidRPr="003443D1">
        <w:rPr>
          <w:rFonts w:ascii="Times New Roman" w:hAnsi="Times New Roman"/>
        </w:rPr>
        <w:t xml:space="preserve">rt: error code, </w:t>
      </w:r>
      <w:r w:rsidRPr="003443D1">
        <w:rPr>
          <w:rFonts w:ascii="Times New Roman"/>
        </w:rPr>
        <w:t>详见：错误码列表</w:t>
      </w:r>
    </w:p>
    <w:p w:rsidR="00791A34" w:rsidRPr="003443D1" w:rsidRDefault="00791A34" w:rsidP="00791A34">
      <w:pPr>
        <w:ind w:left="1260" w:firstLine="420"/>
        <w:rPr>
          <w:rFonts w:ascii="Times New Roman" w:hAnsi="Times New Roman"/>
        </w:rPr>
      </w:pPr>
      <w:r w:rsidRPr="003443D1">
        <w:rPr>
          <w:rFonts w:ascii="Times New Roman" w:hAnsi="Times New Roman"/>
        </w:rPr>
        <w:t xml:space="preserve">ids:[{“strategy_id”: id},{},…]  </w:t>
      </w:r>
    </w:p>
    <w:p w:rsidR="00791A34" w:rsidRPr="003443D1" w:rsidRDefault="00791A34" w:rsidP="00791A34">
      <w:pPr>
        <w:ind w:left="840" w:firstLine="420"/>
        <w:rPr>
          <w:rFonts w:ascii="Times New Roman" w:hAnsi="Times New Roman"/>
        </w:rPr>
      </w:pPr>
      <w:r w:rsidRPr="003443D1">
        <w:rPr>
          <w:rFonts w:ascii="Times New Roman" w:hAnsi="Times New Roman"/>
        </w:rPr>
        <w:t>}</w:t>
      </w:r>
    </w:p>
    <w:p w:rsidR="00791A34" w:rsidRPr="003443D1" w:rsidRDefault="00791A34" w:rsidP="00791A34">
      <w:pPr>
        <w:ind w:left="420"/>
        <w:rPr>
          <w:rFonts w:ascii="Times New Roman" w:hAnsi="Times New Roman"/>
        </w:rPr>
      </w:pPr>
      <w:r w:rsidRPr="003443D1">
        <w:rPr>
          <w:rFonts w:ascii="Times New Roman" w:hAnsi="MS Mincho"/>
        </w:rPr>
        <w:t>备</w:t>
      </w:r>
      <w:r w:rsidRPr="003443D1">
        <w:rPr>
          <w:rFonts w:ascii="Times New Roman"/>
        </w:rPr>
        <w:t>注：</w:t>
      </w:r>
    </w:p>
    <w:p w:rsidR="00791A34" w:rsidRDefault="00791A34" w:rsidP="00791A34">
      <w:pPr>
        <w:ind w:left="420"/>
        <w:rPr>
          <w:rFonts w:ascii="Times New Roman" w:hAnsi="MS Mincho"/>
        </w:rPr>
      </w:pPr>
      <w:r w:rsidRPr="003443D1">
        <w:rPr>
          <w:rFonts w:ascii="Times New Roman" w:hAnsi="Times New Roman"/>
        </w:rPr>
        <w:tab/>
      </w:r>
      <w:r w:rsidRPr="003443D1">
        <w:rPr>
          <w:rFonts w:ascii="Times New Roman" w:hAnsi="Times New Roman"/>
        </w:rPr>
        <w:tab/>
      </w:r>
      <w:r w:rsidRPr="003443D1">
        <w:rPr>
          <w:rFonts w:ascii="Times New Roman" w:eastAsia="MS Mincho" w:hAnsi="MS Mincho"/>
        </w:rPr>
        <w:t>❖返回</w:t>
      </w:r>
      <w:r w:rsidRPr="003443D1">
        <w:rPr>
          <w:rFonts w:ascii="Times New Roman" w:hAnsi="宋体"/>
        </w:rPr>
        <w:t>值</w:t>
      </w:r>
      <w:r w:rsidRPr="003443D1">
        <w:rPr>
          <w:rFonts w:ascii="Times New Roman" w:eastAsia="MS Mincho" w:hAnsi="Times New Roman"/>
        </w:rPr>
        <w:t>ids</w:t>
      </w:r>
      <w:r w:rsidRPr="003443D1">
        <w:rPr>
          <w:rFonts w:ascii="Times New Roman" w:hAnsi="MS Mincho"/>
        </w:rPr>
        <w:t>为该用户需要</w:t>
      </w:r>
      <w:r w:rsidR="005E1238" w:rsidRPr="003443D1">
        <w:rPr>
          <w:rFonts w:ascii="Times New Roman" w:hAnsi="MS Mincho"/>
        </w:rPr>
        <w:t>在</w:t>
      </w:r>
      <w:r w:rsidRPr="003443D1">
        <w:rPr>
          <w:rFonts w:ascii="Times New Roman" w:hAnsi="MS Mincho"/>
        </w:rPr>
        <w:t>本地删除的策略</w:t>
      </w:r>
      <w:r w:rsidRPr="003443D1">
        <w:rPr>
          <w:rFonts w:ascii="Times New Roman" w:hAnsi="Times New Roman"/>
        </w:rPr>
        <w:t>ID</w:t>
      </w:r>
      <w:r w:rsidRPr="003443D1">
        <w:rPr>
          <w:rFonts w:ascii="Times New Roman" w:hAnsi="MS Mincho"/>
        </w:rPr>
        <w:t>集合</w:t>
      </w:r>
    </w:p>
    <w:p w:rsidR="00A35465" w:rsidRPr="003443D1" w:rsidRDefault="00A35465" w:rsidP="00791A34">
      <w:pPr>
        <w:ind w:left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     </w:t>
      </w:r>
      <w:r w:rsidRPr="003443D1">
        <w:rPr>
          <w:rFonts w:ascii="Times New Roman" w:eastAsia="MS Mincho" w:hAnsi="MS Mincho"/>
        </w:rPr>
        <w:t>❖</w:t>
      </w:r>
      <w:r w:rsidRPr="003443D1">
        <w:rPr>
          <w:rFonts w:ascii="Times New Roman" w:hAnsi="Times New Roman"/>
        </w:rPr>
        <w:t>id</w:t>
      </w:r>
      <w:r w:rsidRPr="003443D1">
        <w:rPr>
          <w:rFonts w:ascii="Times New Roman"/>
        </w:rPr>
        <w:t>为策略</w:t>
      </w:r>
      <w:r w:rsidRPr="003443D1">
        <w:rPr>
          <w:rFonts w:ascii="Times New Roman" w:hAnsi="Times New Roman"/>
        </w:rPr>
        <w:t>ID</w:t>
      </w:r>
      <w:r w:rsidRPr="003443D1">
        <w:rPr>
          <w:rFonts w:ascii="Times New Roman"/>
        </w:rPr>
        <w:t>号，</w:t>
      </w:r>
      <w:r>
        <w:rPr>
          <w:rFonts w:ascii="Times New Roman" w:hint="eastAsia"/>
        </w:rPr>
        <w:t>格式为</w:t>
      </w:r>
      <w:r w:rsidRPr="003443D1">
        <w:rPr>
          <w:rFonts w:ascii="Times New Roman"/>
        </w:rPr>
        <w:t>时间戳（毫秒级）</w:t>
      </w:r>
    </w:p>
    <w:p w:rsidR="006774C7" w:rsidRDefault="00FF584D" w:rsidP="006774C7">
      <w:pPr>
        <w:pStyle w:val="2"/>
      </w:pPr>
      <w:r>
        <w:rPr>
          <w:rFonts w:hint="eastAsia"/>
        </w:rPr>
        <w:t>5</w:t>
      </w:r>
      <w:r w:rsidR="006774C7">
        <w:rPr>
          <w:rFonts w:hint="eastAsia"/>
        </w:rPr>
        <w:t xml:space="preserve">.3 </w:t>
      </w:r>
      <w:r w:rsidR="006774C7">
        <w:rPr>
          <w:rFonts w:hint="eastAsia"/>
        </w:rPr>
        <w:t>完成一条策略</w:t>
      </w:r>
    </w:p>
    <w:p w:rsidR="006774C7" w:rsidRDefault="006774C7" w:rsidP="006774C7">
      <w:pPr>
        <w:ind w:firstLine="420"/>
      </w:pPr>
      <w:r>
        <w:rPr>
          <w:rFonts w:hint="eastAsia"/>
        </w:rPr>
        <w:t>调用端：</w:t>
      </w:r>
    </w:p>
    <w:p w:rsidR="006774C7" w:rsidRDefault="006774C7" w:rsidP="006774C7">
      <w:pPr>
        <w:ind w:firstLine="420"/>
      </w:pPr>
      <w:r>
        <w:tab/>
      </w:r>
      <w:r>
        <w:tab/>
      </w:r>
      <w:r w:rsidR="00153637">
        <w:rPr>
          <w:rFonts w:hint="eastAsia"/>
        </w:rPr>
        <w:t>手机端管控应用</w:t>
      </w:r>
    </w:p>
    <w:p w:rsidR="006774C7" w:rsidRDefault="006774C7" w:rsidP="006774C7">
      <w:pPr>
        <w:ind w:firstLine="420"/>
      </w:pPr>
      <w:r>
        <w:rPr>
          <w:rFonts w:hint="eastAsia"/>
        </w:rPr>
        <w:t>请求：</w:t>
      </w:r>
    </w:p>
    <w:p w:rsidR="006774C7" w:rsidRDefault="006774C7" w:rsidP="006774C7">
      <w:pPr>
        <w:ind w:firstLine="420"/>
      </w:pPr>
      <w:r>
        <w:tab/>
      </w:r>
      <w:r>
        <w:tab/>
        <w:t>POST  /a/wp/user/complete_strategy HTTP/1.1</w:t>
      </w:r>
    </w:p>
    <w:p w:rsidR="006774C7" w:rsidRDefault="006774C7" w:rsidP="006774C7">
      <w:pPr>
        <w:ind w:left="840" w:firstLine="420"/>
      </w:pPr>
      <w:r>
        <w:t>Content-Type: application/x-www-form-urlencoded</w:t>
      </w:r>
    </w:p>
    <w:p w:rsidR="006774C7" w:rsidRDefault="006774C7" w:rsidP="006774C7">
      <w:pPr>
        <w:ind w:firstLine="420"/>
      </w:pPr>
      <w:r>
        <w:rPr>
          <w:rFonts w:hint="eastAsia"/>
        </w:rPr>
        <w:t>参数：</w:t>
      </w:r>
    </w:p>
    <w:p w:rsidR="006774C7" w:rsidRDefault="006774C7" w:rsidP="006774C7">
      <w:pPr>
        <w:autoSpaceDE w:val="0"/>
        <w:autoSpaceDN w:val="0"/>
        <w:adjustRightInd w:val="0"/>
        <w:ind w:left="840" w:firstLine="420"/>
        <w:jc w:val="left"/>
      </w:pPr>
      <w:r>
        <w:t>sid:sessionid</w:t>
      </w:r>
    </w:p>
    <w:p w:rsidR="006774C7" w:rsidRDefault="0088033B" w:rsidP="006774C7">
      <w:pPr>
        <w:autoSpaceDE w:val="0"/>
        <w:autoSpaceDN w:val="0"/>
        <w:adjustRightInd w:val="0"/>
        <w:jc w:val="left"/>
      </w:pPr>
      <w:r>
        <w:t xml:space="preserve">          </w:t>
      </w:r>
      <w:r>
        <w:rPr>
          <w:rFonts w:hint="eastAsia"/>
        </w:rPr>
        <w:tab/>
      </w:r>
      <w:r w:rsidR="006774C7">
        <w:t>id:"strategy call id"</w:t>
      </w:r>
    </w:p>
    <w:p w:rsidR="006774C7" w:rsidRDefault="006774C7" w:rsidP="006774C7">
      <w:pPr>
        <w:autoSpaceDE w:val="0"/>
        <w:autoSpaceDN w:val="0"/>
        <w:adjustRightInd w:val="0"/>
        <w:jc w:val="left"/>
      </w:pPr>
      <w:r>
        <w:t xml:space="preserve">     </w:t>
      </w:r>
      <w:r>
        <w:tab/>
      </w:r>
      <w:r>
        <w:tab/>
        <w:t>results: 0</w:t>
      </w:r>
      <w:r>
        <w:rPr>
          <w:rFonts w:hint="eastAsia"/>
        </w:rPr>
        <w:t>表示成功，</w:t>
      </w:r>
      <w:r>
        <w:t>1</w:t>
      </w:r>
      <w:r>
        <w:rPr>
          <w:rFonts w:hint="eastAsia"/>
        </w:rPr>
        <w:t>表示失败</w:t>
      </w:r>
    </w:p>
    <w:p w:rsidR="006774C7" w:rsidRDefault="006774C7" w:rsidP="006774C7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color w:val="000000"/>
          <w:kern w:val="0"/>
          <w:sz w:val="20"/>
        </w:rPr>
      </w:pPr>
      <w:r>
        <w:tab/>
      </w:r>
      <w:r>
        <w:tab/>
      </w:r>
      <w:r>
        <w:tab/>
        <w:t>info</w:t>
      </w:r>
      <w:r>
        <w:rPr>
          <w:rFonts w:hint="eastAsia"/>
        </w:rPr>
        <w:t>：一些描述信息</w:t>
      </w:r>
    </w:p>
    <w:p w:rsidR="006774C7" w:rsidRDefault="006774C7" w:rsidP="006774C7">
      <w:pPr>
        <w:ind w:firstLine="420"/>
        <w:rPr>
          <w:rFonts w:ascii="Times New Roman" w:hAnsi="Times New Roman"/>
          <w:sz w:val="21"/>
        </w:rPr>
      </w:pPr>
      <w:r>
        <w:rPr>
          <w:rFonts w:hint="eastAsia"/>
        </w:rPr>
        <w:t>返回值：</w:t>
      </w:r>
    </w:p>
    <w:p w:rsidR="006774C7" w:rsidRDefault="006774C7" w:rsidP="006774C7">
      <w:pPr>
        <w:ind w:left="840" w:firstLine="420"/>
      </w:pPr>
      <w:r>
        <w:t>Content-Type: application/json</w:t>
      </w:r>
    </w:p>
    <w:p w:rsidR="006774C7" w:rsidRDefault="006774C7" w:rsidP="006774C7">
      <w:pPr>
        <w:ind w:left="840" w:firstLine="420"/>
      </w:pPr>
      <w:r>
        <w:t>{</w:t>
      </w:r>
    </w:p>
    <w:p w:rsidR="006774C7" w:rsidRDefault="006774C7" w:rsidP="006774C7">
      <w:pPr>
        <w:ind w:left="1260" w:firstLine="420"/>
      </w:pPr>
      <w:r>
        <w:t xml:space="preserve">rt: error code, </w:t>
      </w:r>
      <w:r>
        <w:rPr>
          <w:rFonts w:hint="eastAsia"/>
        </w:rPr>
        <w:t>详见：错误码列表</w:t>
      </w:r>
    </w:p>
    <w:p w:rsidR="006774C7" w:rsidRDefault="006774C7" w:rsidP="006774C7">
      <w:pPr>
        <w:ind w:left="840" w:firstLine="420"/>
      </w:pPr>
      <w:r>
        <w:t>}</w:t>
      </w:r>
    </w:p>
    <w:p w:rsidR="006774C7" w:rsidRDefault="006774C7" w:rsidP="006774C7">
      <w:pPr>
        <w:ind w:left="420"/>
      </w:pPr>
      <w:r>
        <w:rPr>
          <w:rFonts w:ascii="MS Mincho" w:hAnsi="MS Mincho" w:cs="MS Mincho" w:hint="eastAsia"/>
        </w:rPr>
        <w:t>备</w:t>
      </w:r>
      <w:r>
        <w:rPr>
          <w:rFonts w:hint="eastAsia"/>
        </w:rPr>
        <w:t>注：</w:t>
      </w:r>
    </w:p>
    <w:p w:rsidR="006774C7" w:rsidRPr="009A23E7" w:rsidRDefault="006774C7" w:rsidP="006774C7">
      <w:pPr>
        <w:rPr>
          <w:rFonts w:ascii="Times New Roman" w:hAnsi="Times New Roman"/>
        </w:rPr>
      </w:pPr>
      <w:r>
        <w:tab/>
      </w:r>
      <w:r>
        <w:tab/>
      </w:r>
      <w:r w:rsidRPr="009A23E7">
        <w:rPr>
          <w:rFonts w:asciiTheme="minorEastAsia" w:eastAsiaTheme="minorEastAsia" w:hAnsiTheme="minorEastAsia"/>
        </w:rPr>
        <w:tab/>
      </w:r>
      <w:r w:rsidR="00C9083C" w:rsidRPr="003443D1">
        <w:rPr>
          <w:rFonts w:ascii="Times New Roman" w:eastAsia="MS Mincho" w:hAnsi="MS Mincho"/>
        </w:rPr>
        <w:t>❖</w:t>
      </w:r>
      <w:r w:rsidRPr="009A23E7">
        <w:rPr>
          <w:rFonts w:asciiTheme="minorEastAsia" w:eastAsiaTheme="minorEastAsia" w:hAnsiTheme="minorEastAsia"/>
        </w:rPr>
        <w:t>将该条</w:t>
      </w:r>
      <w:r w:rsidRPr="009A23E7">
        <w:rPr>
          <w:rFonts w:ascii="Times New Roman" w:hAnsi="宋体"/>
        </w:rPr>
        <w:t>策略</w:t>
      </w:r>
      <w:r w:rsidRPr="009A23E7">
        <w:rPr>
          <w:rFonts w:ascii="Times New Roman" w:hAnsi="Times New Roman"/>
        </w:rPr>
        <w:t>ID</w:t>
      </w:r>
      <w:r w:rsidRPr="009A23E7">
        <w:rPr>
          <w:rFonts w:ascii="Times New Roman" w:hAnsi="宋体"/>
        </w:rPr>
        <w:t>标记为已读，当客户端实时读取一条策略后调用</w:t>
      </w:r>
    </w:p>
    <w:p w:rsidR="0088033B" w:rsidRDefault="00FF584D" w:rsidP="0088033B">
      <w:pPr>
        <w:pStyle w:val="2"/>
      </w:pPr>
      <w:r>
        <w:rPr>
          <w:rFonts w:hint="eastAsia"/>
        </w:rPr>
        <w:t>5</w:t>
      </w:r>
      <w:r w:rsidR="0088033B">
        <w:rPr>
          <w:rFonts w:hint="eastAsia"/>
        </w:rPr>
        <w:t xml:space="preserve">.4 </w:t>
      </w:r>
      <w:r w:rsidR="0088033B">
        <w:rPr>
          <w:rFonts w:hint="eastAsia"/>
        </w:rPr>
        <w:t>用户删除过期策略</w:t>
      </w:r>
    </w:p>
    <w:p w:rsidR="0088033B" w:rsidRDefault="0088033B" w:rsidP="0088033B">
      <w:pPr>
        <w:ind w:firstLine="420"/>
      </w:pPr>
      <w:r>
        <w:rPr>
          <w:rFonts w:hint="eastAsia"/>
        </w:rPr>
        <w:t>调用端：</w:t>
      </w:r>
    </w:p>
    <w:p w:rsidR="0088033B" w:rsidRDefault="0088033B" w:rsidP="0088033B">
      <w:pPr>
        <w:ind w:firstLine="420"/>
      </w:pPr>
      <w:r>
        <w:tab/>
      </w:r>
      <w:r>
        <w:tab/>
      </w:r>
      <w:r w:rsidR="00153637">
        <w:rPr>
          <w:rFonts w:hint="eastAsia"/>
        </w:rPr>
        <w:t>手机端管控应用</w:t>
      </w:r>
    </w:p>
    <w:p w:rsidR="0088033B" w:rsidRDefault="0088033B" w:rsidP="0088033B">
      <w:pPr>
        <w:ind w:firstLine="420"/>
      </w:pPr>
      <w:r>
        <w:rPr>
          <w:rFonts w:hint="eastAsia"/>
        </w:rPr>
        <w:t>请求：</w:t>
      </w:r>
    </w:p>
    <w:p w:rsidR="0088033B" w:rsidRDefault="0088033B" w:rsidP="0088033B">
      <w:pPr>
        <w:ind w:firstLine="420"/>
      </w:pPr>
      <w:r>
        <w:tab/>
      </w:r>
      <w:r>
        <w:tab/>
        <w:t>POST  /a/wp/user/del_user_strategy  HTTP/1.1</w:t>
      </w:r>
    </w:p>
    <w:p w:rsidR="0088033B" w:rsidRDefault="0088033B" w:rsidP="0088033B">
      <w:pPr>
        <w:ind w:left="840" w:firstLine="420"/>
      </w:pPr>
      <w:r>
        <w:t>Content-Type: application/x-www-form-urlencoded</w:t>
      </w:r>
    </w:p>
    <w:p w:rsidR="0088033B" w:rsidRDefault="0088033B" w:rsidP="0088033B">
      <w:pPr>
        <w:ind w:firstLine="420"/>
      </w:pPr>
      <w:r>
        <w:rPr>
          <w:rFonts w:hint="eastAsia"/>
        </w:rPr>
        <w:t>参数：</w:t>
      </w:r>
    </w:p>
    <w:p w:rsidR="0088033B" w:rsidRDefault="0088033B" w:rsidP="0088033B">
      <w:pPr>
        <w:autoSpaceDE w:val="0"/>
        <w:autoSpaceDN w:val="0"/>
        <w:adjustRightInd w:val="0"/>
        <w:ind w:left="840" w:firstLine="420"/>
        <w:jc w:val="left"/>
        <w:rPr>
          <w:rFonts w:ascii="Courier New" w:hAnsi="Courier New" w:cs="Courier New"/>
          <w:color w:val="000000"/>
          <w:kern w:val="0"/>
          <w:sz w:val="20"/>
        </w:rPr>
      </w:pPr>
      <w:r>
        <w:rPr>
          <w:rFonts w:ascii="Courier New" w:hAnsi="Courier New" w:cs="Courier New"/>
          <w:iCs/>
          <w:color w:val="000000"/>
          <w:kern w:val="0"/>
          <w:sz w:val="20"/>
        </w:rPr>
        <w:lastRenderedPageBreak/>
        <w:t>sid:sessionid</w:t>
      </w:r>
    </w:p>
    <w:p w:rsidR="0088033B" w:rsidRDefault="0088033B" w:rsidP="0088033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</w:rPr>
      </w:pPr>
      <w:r>
        <w:rPr>
          <w:rFonts w:ascii="Courier New" w:hAnsi="Courier New" w:cs="Courier New"/>
          <w:iCs/>
          <w:color w:val="000000"/>
          <w:kern w:val="0"/>
          <w:sz w:val="20"/>
        </w:rPr>
        <w:t xml:space="preserve">            id:"strategy id</w:t>
      </w:r>
    </w:p>
    <w:p w:rsidR="0088033B" w:rsidRDefault="0088033B" w:rsidP="0088033B">
      <w:pPr>
        <w:ind w:firstLine="420"/>
        <w:rPr>
          <w:rFonts w:ascii="Times New Roman" w:hAnsi="Times New Roman"/>
          <w:sz w:val="21"/>
        </w:rPr>
      </w:pPr>
      <w:r>
        <w:rPr>
          <w:rFonts w:hint="eastAsia"/>
        </w:rPr>
        <w:t>返回值：</w:t>
      </w:r>
    </w:p>
    <w:p w:rsidR="0088033B" w:rsidRDefault="0088033B" w:rsidP="0088033B">
      <w:pPr>
        <w:ind w:left="840" w:firstLine="420"/>
      </w:pPr>
      <w:r>
        <w:t>Content-Type: application/json</w:t>
      </w:r>
    </w:p>
    <w:p w:rsidR="0088033B" w:rsidRDefault="0088033B" w:rsidP="0088033B">
      <w:pPr>
        <w:ind w:left="840" w:firstLine="420"/>
      </w:pPr>
      <w:r>
        <w:t>{</w:t>
      </w:r>
    </w:p>
    <w:p w:rsidR="0088033B" w:rsidRDefault="0088033B" w:rsidP="0088033B">
      <w:pPr>
        <w:ind w:left="1260" w:firstLine="420"/>
      </w:pPr>
      <w:r>
        <w:t xml:space="preserve">rt: error code, </w:t>
      </w:r>
      <w:r>
        <w:rPr>
          <w:rFonts w:hint="eastAsia"/>
        </w:rPr>
        <w:t>详见：错误码列表</w:t>
      </w:r>
    </w:p>
    <w:p w:rsidR="0088033B" w:rsidRDefault="0088033B" w:rsidP="0088033B">
      <w:pPr>
        <w:ind w:left="840" w:firstLine="420"/>
      </w:pPr>
      <w:r>
        <w:t>}</w:t>
      </w:r>
    </w:p>
    <w:p w:rsidR="0088033B" w:rsidRDefault="0088033B" w:rsidP="0088033B">
      <w:pPr>
        <w:ind w:left="420"/>
      </w:pPr>
      <w:r>
        <w:rPr>
          <w:rFonts w:ascii="MS Mincho" w:hAnsi="MS Mincho" w:cs="MS Mincho" w:hint="eastAsia"/>
        </w:rPr>
        <w:t>备</w:t>
      </w:r>
      <w:r>
        <w:rPr>
          <w:rFonts w:hint="eastAsia"/>
        </w:rPr>
        <w:t>注：</w:t>
      </w:r>
    </w:p>
    <w:p w:rsidR="00365E5A" w:rsidRDefault="00C9083C" w:rsidP="00D97430">
      <w:pPr>
        <w:ind w:left="1260"/>
        <w:rPr>
          <w:rFonts w:ascii="Times New Roman" w:hAnsi="Times New Roman"/>
        </w:rPr>
      </w:pPr>
      <w:r w:rsidRPr="003443D1">
        <w:rPr>
          <w:rFonts w:ascii="Times New Roman" w:eastAsia="MS Mincho" w:hAnsi="MS Mincho"/>
        </w:rPr>
        <w:t>❖</w:t>
      </w:r>
      <w:r w:rsidR="0088033B" w:rsidRPr="00C9083C">
        <w:rPr>
          <w:rFonts w:ascii="Times New Roman"/>
        </w:rPr>
        <w:t>当本地策略到期后</w:t>
      </w:r>
      <w:r w:rsidR="0088033B" w:rsidRPr="00C9083C">
        <w:rPr>
          <w:rFonts w:ascii="Times New Roman" w:hAnsi="宋体"/>
        </w:rPr>
        <w:t>，</w:t>
      </w:r>
      <w:r w:rsidR="0088033B" w:rsidRPr="00C9083C">
        <w:rPr>
          <w:rFonts w:ascii="Times New Roman" w:eastAsia="MS Mincho" w:hAnsi="MS Mincho"/>
        </w:rPr>
        <w:t>客</w:t>
      </w:r>
      <w:r w:rsidR="0088033B" w:rsidRPr="00C9083C">
        <w:rPr>
          <w:rFonts w:ascii="Times New Roman" w:hAnsi="宋体"/>
        </w:rPr>
        <w:t>户</w:t>
      </w:r>
      <w:r w:rsidR="0088033B" w:rsidRPr="00C9083C">
        <w:rPr>
          <w:rFonts w:ascii="Times New Roman" w:eastAsia="MS Mincho" w:hAnsi="MS Mincho"/>
        </w:rPr>
        <w:t>端</w:t>
      </w:r>
      <w:r w:rsidR="0088033B" w:rsidRPr="00C9083C">
        <w:rPr>
          <w:rFonts w:ascii="Times New Roman" w:hAnsi="宋体"/>
        </w:rPr>
        <w:t>调用来维护</w:t>
      </w:r>
      <w:r w:rsidR="0088033B" w:rsidRPr="00C9083C">
        <w:rPr>
          <w:rFonts w:ascii="Times New Roman" w:hAnsi="Times New Roman"/>
        </w:rPr>
        <w:t>dev</w:t>
      </w:r>
      <w:r w:rsidR="0088033B" w:rsidRPr="00C9083C">
        <w:rPr>
          <w:rFonts w:ascii="Times New Roman" w:hAnsi="宋体"/>
        </w:rPr>
        <w:t>表，即从</w:t>
      </w:r>
      <w:r w:rsidR="0088033B" w:rsidRPr="00C9083C">
        <w:rPr>
          <w:rFonts w:ascii="Times New Roman" w:hAnsi="Times New Roman"/>
        </w:rPr>
        <w:t>dev</w:t>
      </w:r>
      <w:r w:rsidR="0088033B" w:rsidRPr="00C9083C">
        <w:rPr>
          <w:rFonts w:ascii="Times New Roman" w:hAnsi="宋体"/>
        </w:rPr>
        <w:t>表中删除该策略</w:t>
      </w:r>
      <w:r w:rsidR="0088033B" w:rsidRPr="00C9083C">
        <w:rPr>
          <w:rFonts w:ascii="Times New Roman" w:hAnsi="Times New Roman"/>
        </w:rPr>
        <w:t>ID</w:t>
      </w:r>
    </w:p>
    <w:p w:rsidR="00556B12" w:rsidRDefault="00556B12" w:rsidP="00556B12">
      <w:pPr>
        <w:pStyle w:val="2"/>
      </w:pPr>
      <w:r>
        <w:rPr>
          <w:rFonts w:hint="eastAsia"/>
        </w:rPr>
        <w:t xml:space="preserve">5.5 </w:t>
      </w:r>
      <w:r>
        <w:rPr>
          <w:rFonts w:hint="eastAsia"/>
        </w:rPr>
        <w:t>获取设备</w:t>
      </w:r>
      <w:r w:rsidR="00007DF2">
        <w:rPr>
          <w:rFonts w:hint="eastAsia"/>
        </w:rPr>
        <w:t>未读</w:t>
      </w:r>
      <w:r>
        <w:rPr>
          <w:rFonts w:hint="eastAsia"/>
        </w:rPr>
        <w:t>的策略集</w:t>
      </w:r>
      <w:r w:rsidR="00007DF2">
        <w:rPr>
          <w:rFonts w:hint="eastAsia"/>
        </w:rPr>
        <w:t>（备用）</w:t>
      </w:r>
    </w:p>
    <w:p w:rsidR="00556B12" w:rsidRDefault="00556B12" w:rsidP="00556B12">
      <w:pPr>
        <w:ind w:firstLine="420"/>
      </w:pPr>
      <w:r>
        <w:rPr>
          <w:rFonts w:hint="eastAsia"/>
        </w:rPr>
        <w:t>调用端：</w:t>
      </w:r>
    </w:p>
    <w:p w:rsidR="00556B12" w:rsidRDefault="00556B12" w:rsidP="00556B12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手机端管控应用</w:t>
      </w:r>
    </w:p>
    <w:p w:rsidR="00556B12" w:rsidRDefault="00556B12" w:rsidP="00556B12">
      <w:pPr>
        <w:ind w:firstLine="420"/>
      </w:pPr>
      <w:r>
        <w:rPr>
          <w:rFonts w:hint="eastAsia"/>
        </w:rPr>
        <w:t>请求：</w:t>
      </w:r>
    </w:p>
    <w:p w:rsidR="00556B12" w:rsidRDefault="00556B12" w:rsidP="00556B12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 xml:space="preserve">GET  </w:t>
      </w:r>
      <w:r w:rsidRPr="002368A4">
        <w:t>/a/wp/user/get_user_strategys</w:t>
      </w:r>
      <w:r>
        <w:t>HTTP/1.1</w:t>
      </w:r>
    </w:p>
    <w:p w:rsidR="00556B12" w:rsidRDefault="00556B12" w:rsidP="00556B12">
      <w:pPr>
        <w:ind w:leftChars="500" w:left="1200" w:firstLineChars="95" w:firstLine="228"/>
      </w:pPr>
      <w:r>
        <w:t>Content-Type: application/x-www-form-urlencoded</w:t>
      </w:r>
    </w:p>
    <w:p w:rsidR="00556B12" w:rsidRDefault="00556B12" w:rsidP="00556B12">
      <w:pPr>
        <w:ind w:firstLine="420"/>
      </w:pPr>
      <w:r>
        <w:rPr>
          <w:rFonts w:hint="eastAsia"/>
        </w:rPr>
        <w:t>参数：</w:t>
      </w:r>
    </w:p>
    <w:p w:rsidR="00556B12" w:rsidRDefault="00556B12" w:rsidP="00556B12">
      <w:pPr>
        <w:ind w:left="840" w:firstLine="420"/>
        <w:rPr>
          <w:color w:val="000000"/>
          <w:szCs w:val="21"/>
        </w:rPr>
      </w:pPr>
      <w:r w:rsidRPr="00AA421F">
        <w:rPr>
          <w:color w:val="000000"/>
          <w:szCs w:val="21"/>
        </w:rPr>
        <w:t>sid: session id</w:t>
      </w:r>
    </w:p>
    <w:p w:rsidR="00556B12" w:rsidRDefault="00556B12" w:rsidP="00556B12">
      <w:pPr>
        <w:ind w:left="840"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 xml:space="preserve">dev_id: </w:t>
      </w:r>
      <w:r>
        <w:rPr>
          <w:rFonts w:hint="eastAsia"/>
          <w:color w:val="000000"/>
          <w:szCs w:val="21"/>
        </w:rPr>
        <w:t>设备</w:t>
      </w:r>
      <w:r>
        <w:rPr>
          <w:rFonts w:hint="eastAsia"/>
          <w:color w:val="000000"/>
          <w:szCs w:val="21"/>
        </w:rPr>
        <w:t>ID</w:t>
      </w:r>
    </w:p>
    <w:p w:rsidR="00556B12" w:rsidRDefault="00556B12" w:rsidP="00556B12">
      <w:pPr>
        <w:ind w:firstLine="420"/>
      </w:pPr>
      <w:r>
        <w:rPr>
          <w:rFonts w:hint="eastAsia"/>
        </w:rPr>
        <w:t>返回值：</w:t>
      </w:r>
    </w:p>
    <w:p w:rsidR="00556B12" w:rsidRDefault="00556B12" w:rsidP="00556B12">
      <w:pPr>
        <w:ind w:left="840" w:firstLine="420"/>
      </w:pPr>
      <w:r>
        <w:t>Content-Type: application/json</w:t>
      </w:r>
    </w:p>
    <w:p w:rsidR="00556B12" w:rsidRDefault="00556B12" w:rsidP="00556B12">
      <w:pPr>
        <w:ind w:left="840" w:firstLine="420"/>
      </w:pPr>
      <w:r>
        <w:t>{</w:t>
      </w:r>
    </w:p>
    <w:p w:rsidR="00556B12" w:rsidRDefault="00556B12" w:rsidP="00556B12">
      <w:pPr>
        <w:ind w:left="1260" w:firstLine="420"/>
      </w:pPr>
      <w:r>
        <w:rPr>
          <w:rFonts w:hint="eastAsia"/>
        </w:rPr>
        <w:t xml:space="preserve">rt: error code, </w:t>
      </w:r>
      <w:r>
        <w:rPr>
          <w:rFonts w:hint="eastAsia"/>
        </w:rPr>
        <w:t>详见：错误码列表</w:t>
      </w:r>
    </w:p>
    <w:p w:rsidR="00556B12" w:rsidRDefault="00556B12" w:rsidP="00556B12">
      <w:pPr>
        <w:ind w:left="1260" w:firstLine="420"/>
      </w:pPr>
      <w:r>
        <w:t>strategys</w:t>
      </w:r>
      <w:r>
        <w:rPr>
          <w:rFonts w:hint="eastAsia"/>
        </w:rPr>
        <w:t>:[{},{},</w:t>
      </w:r>
      <w:r>
        <w:t>…</w:t>
      </w:r>
      <w:r>
        <w:rPr>
          <w:rFonts w:hint="eastAsia"/>
        </w:rPr>
        <w:t>]</w:t>
      </w:r>
    </w:p>
    <w:p w:rsidR="00556B12" w:rsidRDefault="00556B12" w:rsidP="00556B12">
      <w:pPr>
        <w:ind w:left="840" w:firstLine="420"/>
      </w:pPr>
      <w:r>
        <w:t>}</w:t>
      </w:r>
    </w:p>
    <w:p w:rsidR="00556B12" w:rsidRDefault="00556B12" w:rsidP="00556B12">
      <w:pPr>
        <w:ind w:left="420"/>
      </w:pPr>
      <w:r w:rsidRPr="00D21E2A">
        <w:rPr>
          <w:rFonts w:ascii="MS Mincho" w:hAnsi="MS Mincho" w:cs="MS Mincho" w:hint="eastAsia"/>
        </w:rPr>
        <w:t>备</w:t>
      </w:r>
      <w:r>
        <w:rPr>
          <w:rFonts w:hint="eastAsia"/>
        </w:rPr>
        <w:t>注：</w:t>
      </w:r>
    </w:p>
    <w:p w:rsidR="00556B12" w:rsidRDefault="00556B12" w:rsidP="00556B12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rPr>
          <w:rFonts w:eastAsia="MS Mincho" w:hint="eastAsia"/>
        </w:rPr>
        <w:t>strategys</w:t>
      </w:r>
      <w:r w:rsidRPr="00101E3F">
        <w:rPr>
          <w:rFonts w:hint="eastAsia"/>
        </w:rPr>
        <w:t>中</w:t>
      </w:r>
      <w:r w:rsidRPr="00101E3F">
        <w:rPr>
          <w:rFonts w:hint="eastAsia"/>
        </w:rPr>
        <w:t>{}</w:t>
      </w:r>
      <w:r>
        <w:rPr>
          <w:rFonts w:eastAsia="MS Mincho" w:hint="eastAsia"/>
        </w:rPr>
        <w:t>的</w:t>
      </w:r>
      <w:r w:rsidRPr="00101E3F">
        <w:rPr>
          <w:rFonts w:hint="eastAsia"/>
        </w:rPr>
        <w:t>结构格式</w:t>
      </w:r>
      <w:r w:rsidRPr="002D7935">
        <w:rPr>
          <w:rFonts w:hint="eastAsia"/>
        </w:rPr>
        <w:t>同获取</w:t>
      </w:r>
      <w:r w:rsidR="00170D57">
        <w:rPr>
          <w:rFonts w:hint="eastAsia"/>
        </w:rPr>
        <w:t>单条</w:t>
      </w:r>
      <w:r w:rsidRPr="002D7935">
        <w:rPr>
          <w:rFonts w:hint="eastAsia"/>
        </w:rPr>
        <w:t>策略的</w:t>
      </w:r>
      <w:r w:rsidR="00170D57">
        <w:rPr>
          <w:rFonts w:hint="eastAsia"/>
        </w:rPr>
        <w:t>strategy</w:t>
      </w:r>
      <w:r w:rsidR="00170D57">
        <w:rPr>
          <w:rFonts w:hint="eastAsia"/>
        </w:rPr>
        <w:t>格式</w:t>
      </w:r>
    </w:p>
    <w:p w:rsidR="00556B12" w:rsidRDefault="00556B12" w:rsidP="00556B12">
      <w:pPr>
        <w:ind w:left="1260"/>
        <w:rPr>
          <w:rFonts w:ascii="宋体" w:hAnsi="宋体" w:cs="宋体"/>
        </w:rPr>
      </w:pPr>
      <w:r>
        <w:rPr>
          <w:rFonts w:ascii="MS Mincho" w:eastAsia="MS Mincho" w:hAnsi="MS Mincho" w:cs="MS Mincho" w:hint="eastAsia"/>
        </w:rPr>
        <w:t>❖</w:t>
      </w:r>
      <w:r>
        <w:rPr>
          <w:rFonts w:ascii="宋体" w:hAnsi="宋体" w:cs="宋体" w:hint="eastAsia"/>
        </w:rPr>
        <w:t>为了节省移动端的数据流量和减少冗余无用信息，</w:t>
      </w:r>
      <w:r w:rsidRPr="00D543B4">
        <w:rPr>
          <w:rFonts w:eastAsia="MS Mincho" w:hint="eastAsia"/>
        </w:rPr>
        <w:t>strategy</w:t>
      </w:r>
      <w:r>
        <w:rPr>
          <w:rFonts w:ascii="宋体" w:hAnsi="宋体" w:cs="宋体" w:hint="eastAsia"/>
        </w:rPr>
        <w:t>中没有</w:t>
      </w:r>
      <w:r w:rsidRPr="00D543B4">
        <w:rPr>
          <w:rFonts w:eastAsia="MS Mincho" w:hint="eastAsia"/>
        </w:rPr>
        <w:t>users</w:t>
      </w:r>
      <w:r>
        <w:rPr>
          <w:rFonts w:ascii="宋体" w:hAnsi="宋体" w:cs="宋体" w:hint="eastAsia"/>
        </w:rPr>
        <w:t>和</w:t>
      </w:r>
      <w:r w:rsidRPr="00D543B4">
        <w:rPr>
          <w:rFonts w:eastAsia="MS Mincho" w:hint="eastAsia"/>
        </w:rPr>
        <w:t>userdesc</w:t>
      </w:r>
      <w:r>
        <w:rPr>
          <w:rFonts w:ascii="宋体" w:hAnsi="宋体" w:cs="宋体" w:hint="eastAsia"/>
        </w:rPr>
        <w:t>两个键值对</w:t>
      </w:r>
    </w:p>
    <w:p w:rsidR="00556B12" w:rsidRDefault="00556B12" w:rsidP="00556B12">
      <w:pPr>
        <w:ind w:left="840" w:firstLine="420"/>
        <w:rPr>
          <w:rFonts w:ascii="宋体" w:hAnsi="宋体" w:cs="宋体"/>
        </w:rPr>
      </w:pPr>
      <w:r>
        <w:rPr>
          <w:rFonts w:ascii="MS Mincho" w:eastAsia="MS Mincho" w:hAnsi="MS Mincho" w:cs="MS Mincho" w:hint="eastAsia"/>
        </w:rPr>
        <w:t>❖</w:t>
      </w:r>
      <w:r w:rsidRPr="00101E3F">
        <w:rPr>
          <w:rFonts w:ascii="MS Mincho" w:hAnsi="MS Mincho" w:cs="MS Mincho" w:hint="eastAsia"/>
        </w:rPr>
        <w:t>参数</w:t>
      </w:r>
      <w:r w:rsidRPr="00D543B4">
        <w:rPr>
          <w:rFonts w:eastAsia="MS Mincho" w:hint="eastAsia"/>
        </w:rPr>
        <w:t>dev_id</w:t>
      </w:r>
      <w:r>
        <w:rPr>
          <w:rFonts w:ascii="宋体" w:hAnsi="宋体" w:cs="宋体" w:hint="eastAsia"/>
        </w:rPr>
        <w:t>为可选参数</w:t>
      </w:r>
    </w:p>
    <w:p w:rsidR="00556B12" w:rsidRDefault="00556B12" w:rsidP="00556B12">
      <w:pPr>
        <w:ind w:left="1260"/>
        <w:rPr>
          <w:rFonts w:ascii="宋体" w:hAnsi="宋体" w:cs="宋体"/>
        </w:rPr>
      </w:pPr>
      <w:r>
        <w:rPr>
          <w:rFonts w:ascii="MS Mincho" w:eastAsia="MS Mincho" w:hAnsi="MS Mincho" w:cs="MS Mincho" w:hint="eastAsia"/>
        </w:rPr>
        <w:t>❖</w:t>
      </w:r>
      <w:r w:rsidR="006D6200">
        <w:rPr>
          <w:rFonts w:ascii="宋体" w:hAnsi="宋体" w:cs="宋体" w:hint="eastAsia"/>
        </w:rPr>
        <w:t>返回</w:t>
      </w:r>
      <w:r w:rsidR="006D6200" w:rsidRPr="006D6200">
        <w:rPr>
          <w:rFonts w:eastAsia="MS Mincho" w:hint="eastAsia"/>
        </w:rPr>
        <w:t>的</w:t>
      </w:r>
      <w:r w:rsidR="006D6200" w:rsidRPr="006D6200">
        <w:rPr>
          <w:rFonts w:eastAsia="MS Mincho" w:hint="eastAsia"/>
        </w:rPr>
        <w:t>strategys</w:t>
      </w:r>
      <w:r>
        <w:rPr>
          <w:rFonts w:ascii="宋体" w:hAnsi="宋体" w:cs="宋体" w:hint="eastAsia"/>
        </w:rPr>
        <w:t>只包含该用户未读的策略信息</w:t>
      </w:r>
    </w:p>
    <w:p w:rsidR="00556B12" w:rsidRPr="00556B12" w:rsidRDefault="00556B12" w:rsidP="00561482">
      <w:pPr>
        <w:ind w:left="1260"/>
      </w:pPr>
      <w:r>
        <w:rPr>
          <w:rFonts w:ascii="MS Mincho" w:eastAsia="MS Mincho" w:hAnsi="MS Mincho" w:cs="MS Mincho" w:hint="eastAsia"/>
        </w:rPr>
        <w:t>❖</w:t>
      </w:r>
      <w:r w:rsidR="006D6200">
        <w:rPr>
          <w:rFonts w:ascii="MS Mincho" w:eastAsiaTheme="minorEastAsia" w:hAnsi="MS Mincho" w:cs="MS Mincho" w:hint="eastAsia"/>
        </w:rPr>
        <w:t>调用完毕后，会</w:t>
      </w:r>
      <w:r w:rsidR="006D6200">
        <w:rPr>
          <w:rFonts w:ascii="宋体" w:hAnsi="宋体" w:cs="宋体" w:hint="eastAsia"/>
        </w:rPr>
        <w:t>将这些</w:t>
      </w:r>
      <w:r>
        <w:rPr>
          <w:rFonts w:ascii="宋体" w:hAnsi="宋体" w:cs="宋体" w:hint="eastAsia"/>
        </w:rPr>
        <w:t>策略标记为已读，下次获取</w:t>
      </w:r>
      <w:r w:rsidR="006D6200">
        <w:rPr>
          <w:rFonts w:ascii="宋体" w:hAnsi="宋体" w:cs="宋体" w:hint="eastAsia"/>
        </w:rPr>
        <w:t>时</w:t>
      </w:r>
      <w:r>
        <w:rPr>
          <w:rFonts w:ascii="宋体" w:hAnsi="宋体" w:cs="宋体" w:hint="eastAsia"/>
        </w:rPr>
        <w:t>如果</w:t>
      </w:r>
      <w:r w:rsidR="00630F5F">
        <w:rPr>
          <w:rFonts w:ascii="宋体" w:hAnsi="宋体" w:cs="宋体" w:hint="eastAsia"/>
        </w:rPr>
        <w:t>服务器</w:t>
      </w:r>
      <w:r>
        <w:rPr>
          <w:rFonts w:ascii="宋体" w:hAnsi="宋体" w:cs="宋体" w:hint="eastAsia"/>
        </w:rPr>
        <w:t>端没有对其做修改，将不会再返回该策略信息，反之则会再次返回</w:t>
      </w:r>
    </w:p>
    <w:p w:rsidR="00D83AD2" w:rsidRDefault="00D83AD2" w:rsidP="00D83AD2">
      <w:pPr>
        <w:pStyle w:val="1"/>
        <w:numPr>
          <w:ilvl w:val="0"/>
          <w:numId w:val="6"/>
        </w:numPr>
        <w:rPr>
          <w:sz w:val="40"/>
        </w:rPr>
      </w:pPr>
      <w:r>
        <w:rPr>
          <w:rFonts w:hint="eastAsia"/>
          <w:sz w:val="40"/>
        </w:rPr>
        <w:t>同步联系人接口</w:t>
      </w:r>
    </w:p>
    <w:p w:rsidR="00D83AD2" w:rsidRDefault="00D83AD2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为了方便群组用户使用，可以通过云平台同步的方式，对群组内用户手机的联系人进行增、删、改，具体包括：群组联系人同步和个体联系人同步。群组同步时，应对整个群组联系人列表进行更新，包括：新增、替换和删除。个体同步</w:t>
      </w:r>
      <w:r>
        <w:rPr>
          <w:rFonts w:hint="eastAsia"/>
        </w:rPr>
        <w:lastRenderedPageBreak/>
        <w:t>时，应对进行同步的联系人信息进行更新，包括：新增和替换。</w:t>
      </w:r>
    </w:p>
    <w:p w:rsidR="00D83AD2" w:rsidRPr="000444C8" w:rsidRDefault="00D83AD2" w:rsidP="00D83AD2">
      <w:pPr>
        <w:pStyle w:val="2"/>
      </w:pPr>
      <w:r>
        <w:rPr>
          <w:rFonts w:hint="eastAsia"/>
        </w:rPr>
        <w:t>6</w:t>
      </w:r>
      <w:r w:rsidRPr="00A531C9">
        <w:rPr>
          <w:rFonts w:hint="eastAsia"/>
        </w:rPr>
        <w:t xml:space="preserve">.1 </w:t>
      </w:r>
      <w:r>
        <w:rPr>
          <w:rFonts w:hint="eastAsia"/>
        </w:rPr>
        <w:t>获取同步联系人</w:t>
      </w:r>
    </w:p>
    <w:p w:rsidR="00D83AD2" w:rsidRDefault="00D83AD2" w:rsidP="00D83AD2">
      <w:pPr>
        <w:ind w:firstLine="420"/>
      </w:pPr>
      <w:r>
        <w:rPr>
          <w:rFonts w:hint="eastAsia"/>
        </w:rPr>
        <w:t>调用端：</w:t>
      </w:r>
    </w:p>
    <w:p w:rsidR="00D83AD2" w:rsidRDefault="00D83AD2" w:rsidP="00D83AD2">
      <w:pPr>
        <w:ind w:firstLine="420"/>
      </w:pPr>
      <w:r>
        <w:tab/>
      </w:r>
      <w:r>
        <w:tab/>
      </w:r>
      <w:r>
        <w:rPr>
          <w:rFonts w:hint="eastAsia"/>
        </w:rPr>
        <w:t>手机端管控应用</w:t>
      </w:r>
    </w:p>
    <w:p w:rsidR="00D83AD2" w:rsidRDefault="00D83AD2" w:rsidP="00D83AD2">
      <w:pPr>
        <w:ind w:firstLineChars="195" w:firstLine="468"/>
      </w:pPr>
      <w:r>
        <w:rPr>
          <w:rFonts w:hint="eastAsia"/>
        </w:rPr>
        <w:t>请求：</w:t>
      </w:r>
    </w:p>
    <w:p w:rsidR="00D83AD2" w:rsidRDefault="00D83AD2" w:rsidP="00D83AD2">
      <w:pPr>
        <w:ind w:leftChars="500" w:left="1200" w:firstLineChars="95" w:firstLine="228"/>
      </w:pPr>
      <w:r>
        <w:tab/>
        <w:t>GET  /a/wp/user/get_contacts  HTTP/1.1</w:t>
      </w:r>
    </w:p>
    <w:p w:rsidR="00D83AD2" w:rsidRDefault="00D83AD2" w:rsidP="00D83AD2">
      <w:pPr>
        <w:ind w:leftChars="500" w:left="1200" w:firstLineChars="95" w:firstLine="228"/>
      </w:pPr>
      <w:r>
        <w:tab/>
        <w:t>Content-Type: application/x-www-form-urlencoded</w:t>
      </w:r>
    </w:p>
    <w:p w:rsidR="00D83AD2" w:rsidRDefault="00D83AD2" w:rsidP="00D83AD2">
      <w:pPr>
        <w:ind w:firstLine="420"/>
      </w:pPr>
      <w:r>
        <w:rPr>
          <w:rFonts w:hint="eastAsia"/>
        </w:rPr>
        <w:t>参数：</w:t>
      </w:r>
    </w:p>
    <w:p w:rsidR="00D83AD2" w:rsidRDefault="00D83AD2" w:rsidP="00D83AD2">
      <w:pPr>
        <w:autoSpaceDE w:val="0"/>
        <w:autoSpaceDN w:val="0"/>
        <w:adjustRightInd w:val="0"/>
        <w:ind w:left="840" w:firstLine="420"/>
        <w:jc w:val="left"/>
        <w:rPr>
          <w:rFonts w:ascii="Courier New" w:hAnsi="Courier New" w:cs="Courier New"/>
          <w:color w:val="000000"/>
          <w:kern w:val="0"/>
          <w:sz w:val="20"/>
        </w:rPr>
      </w:pPr>
      <w:r>
        <w:rPr>
          <w:rFonts w:ascii="Courier New" w:hAnsi="Courier New" w:cs="Courier New"/>
          <w:iCs/>
          <w:color w:val="000000"/>
          <w:kern w:val="0"/>
          <w:sz w:val="20"/>
        </w:rPr>
        <w:t>sid:</w:t>
      </w:r>
      <w:r>
        <w:rPr>
          <w:rFonts w:ascii="Courier New" w:hAnsi="Courier New" w:cs="Courier New" w:hint="eastAsia"/>
          <w:iCs/>
          <w:color w:val="000000"/>
          <w:kern w:val="0"/>
          <w:sz w:val="20"/>
        </w:rPr>
        <w:t xml:space="preserve"> S</w:t>
      </w:r>
      <w:r>
        <w:rPr>
          <w:rFonts w:ascii="Courier New" w:hAnsi="Courier New" w:cs="Courier New"/>
          <w:iCs/>
          <w:color w:val="000000"/>
          <w:kern w:val="0"/>
          <w:sz w:val="20"/>
        </w:rPr>
        <w:t>essionid</w:t>
      </w:r>
    </w:p>
    <w:p w:rsidR="00D83AD2" w:rsidRDefault="00D83AD2" w:rsidP="00D83AD2">
      <w:pPr>
        <w:ind w:firstLine="420"/>
        <w:rPr>
          <w:rFonts w:ascii="Times New Roman" w:hAnsi="Times New Roman"/>
          <w:sz w:val="21"/>
        </w:rPr>
      </w:pPr>
      <w:r>
        <w:rPr>
          <w:rFonts w:hint="eastAsia"/>
        </w:rPr>
        <w:t>返回值：</w:t>
      </w:r>
    </w:p>
    <w:p w:rsidR="00D83AD2" w:rsidRDefault="00D83AD2" w:rsidP="00D83AD2">
      <w:pPr>
        <w:ind w:left="840" w:firstLine="420"/>
      </w:pPr>
      <w:r>
        <w:t>Content-Type: application/json</w:t>
      </w:r>
    </w:p>
    <w:p w:rsidR="00D83AD2" w:rsidRDefault="00D83AD2" w:rsidP="00D83AD2">
      <w:pPr>
        <w:ind w:left="840" w:firstLine="420"/>
      </w:pPr>
      <w:r>
        <w:t>{</w:t>
      </w:r>
    </w:p>
    <w:p w:rsidR="00D83AD2" w:rsidRDefault="00D83AD2" w:rsidP="00D83AD2">
      <w:pPr>
        <w:ind w:left="1260" w:firstLine="420"/>
      </w:pPr>
      <w:r>
        <w:t xml:space="preserve">rt: error code, </w:t>
      </w:r>
      <w:r>
        <w:rPr>
          <w:rFonts w:hint="eastAsia"/>
        </w:rPr>
        <w:t>详见：错误码列表</w:t>
      </w:r>
    </w:p>
    <w:p w:rsidR="00D83AD2" w:rsidRDefault="00D83AD2" w:rsidP="00D83AD2">
      <w:pPr>
        <w:ind w:left="1260" w:firstLine="420"/>
      </w:pPr>
      <w:r>
        <w:t>contacts: [{},{},{},…]</w:t>
      </w:r>
    </w:p>
    <w:p w:rsidR="00D83AD2" w:rsidRDefault="00D83AD2" w:rsidP="00D83AD2">
      <w:pPr>
        <w:ind w:left="1260" w:firstLine="420"/>
      </w:pPr>
      <w:r>
        <w:rPr>
          <w:rFonts w:hint="eastAsia"/>
        </w:rPr>
        <w:t>is_group: 0/1</w:t>
      </w:r>
    </w:p>
    <w:p w:rsidR="00D83AD2" w:rsidRDefault="00D83AD2" w:rsidP="00D83AD2">
      <w:pPr>
        <w:ind w:left="840" w:firstLine="420"/>
      </w:pPr>
      <w:r>
        <w:t>}</w:t>
      </w:r>
    </w:p>
    <w:p w:rsidR="00D83AD2" w:rsidRDefault="00D83AD2" w:rsidP="00D83AD2">
      <w:pPr>
        <w:ind w:left="420"/>
      </w:pPr>
      <w:r>
        <w:rPr>
          <w:rFonts w:ascii="MS Mincho" w:hAnsi="MS Mincho" w:cs="MS Mincho" w:hint="eastAsia"/>
        </w:rPr>
        <w:t>备</w:t>
      </w:r>
      <w:r>
        <w:rPr>
          <w:rFonts w:hint="eastAsia"/>
        </w:rPr>
        <w:t>注：</w:t>
      </w:r>
    </w:p>
    <w:p w:rsidR="00D83AD2" w:rsidRPr="00854B1D" w:rsidRDefault="00D83AD2" w:rsidP="00D83AD2">
      <w:pPr>
        <w:ind w:left="420"/>
        <w:rPr>
          <w:rFonts w:ascii="Times New Roman" w:hAnsi="Times New Roman"/>
        </w:rPr>
      </w:pPr>
      <w:r>
        <w:tab/>
      </w:r>
      <w:r>
        <w:tab/>
      </w:r>
      <w:r w:rsidRPr="00854B1D">
        <w:rPr>
          <w:rFonts w:ascii="Times New Roman" w:eastAsia="MS Mincho" w:hAnsi="MS Mincho"/>
        </w:rPr>
        <w:t>❖</w:t>
      </w:r>
      <w:r w:rsidRPr="00854B1D">
        <w:rPr>
          <w:rFonts w:ascii="Times New Roman" w:hAnsi="Times New Roman"/>
        </w:rPr>
        <w:t>contacts</w:t>
      </w:r>
      <w:r w:rsidRPr="00854B1D">
        <w:rPr>
          <w:rFonts w:ascii="Times New Roman" w:hAnsi="MS Mincho"/>
        </w:rPr>
        <w:t>为返回的联系人信息</w:t>
      </w:r>
    </w:p>
    <w:p w:rsidR="00D83AD2" w:rsidRPr="00854B1D" w:rsidRDefault="00D83AD2" w:rsidP="00D83AD2">
      <w:pPr>
        <w:ind w:left="840" w:firstLine="420"/>
        <w:rPr>
          <w:rFonts w:ascii="Times New Roman" w:hAnsi="Times New Roman"/>
        </w:rPr>
      </w:pPr>
      <w:r w:rsidRPr="00854B1D">
        <w:rPr>
          <w:rFonts w:ascii="Times New Roman" w:hAnsi="MS Mincho"/>
        </w:rPr>
        <w:t>具体格式为：</w:t>
      </w:r>
      <w:r w:rsidRPr="00854B1D">
        <w:rPr>
          <w:rFonts w:ascii="Times New Roman" w:hAnsi="Times New Roman"/>
        </w:rPr>
        <w:t>{</w:t>
      </w:r>
    </w:p>
    <w:p w:rsidR="00D83AD2" w:rsidRPr="00854B1D" w:rsidRDefault="00D83AD2" w:rsidP="00D83AD2">
      <w:pPr>
        <w:ind w:left="840" w:firstLine="420"/>
        <w:rPr>
          <w:rFonts w:ascii="Times New Roman" w:hAnsi="Times New Roman"/>
        </w:rPr>
      </w:pP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  <w:t xml:space="preserve">   </w:t>
      </w:r>
      <w:r w:rsidRPr="00854B1D">
        <w:rPr>
          <w:rFonts w:ascii="Times New Roman" w:hAnsi="Times New Roman"/>
        </w:rPr>
        <w:tab/>
        <w:t xml:space="preserve">email: </w:t>
      </w:r>
      <w:r w:rsidRPr="00854B1D">
        <w:rPr>
          <w:rFonts w:ascii="Times New Roman" w:hAnsi="MS Mincho"/>
        </w:rPr>
        <w:t>注册邮箱</w:t>
      </w:r>
      <w:r w:rsidRPr="00854B1D">
        <w:rPr>
          <w:rFonts w:ascii="Times New Roman" w:hAnsi="Times New Roman"/>
        </w:rPr>
        <w:t xml:space="preserve"> </w:t>
      </w:r>
      <w:r w:rsidRPr="00854B1D">
        <w:rPr>
          <w:rFonts w:ascii="Times New Roman" w:hAnsi="宋体"/>
        </w:rPr>
        <w:t>如：</w:t>
      </w:r>
      <w:hyperlink r:id="rId11" w:history="1">
        <w:r w:rsidRPr="00854B1D">
          <w:rPr>
            <w:rStyle w:val="ac"/>
            <w:rFonts w:ascii="Times New Roman" w:hAnsi="Times New Roman"/>
          </w:rPr>
          <w:t>*********@iie.ac.cn</w:t>
        </w:r>
      </w:hyperlink>
      <w:r w:rsidRPr="00854B1D">
        <w:rPr>
          <w:rFonts w:ascii="Times New Roman" w:hAnsi="Times New Roman"/>
        </w:rPr>
        <w:t xml:space="preserve"> </w:t>
      </w:r>
    </w:p>
    <w:p w:rsidR="00D83AD2" w:rsidRPr="00854B1D" w:rsidRDefault="00D83AD2" w:rsidP="00D83AD2">
      <w:pPr>
        <w:ind w:left="840" w:firstLine="420"/>
        <w:rPr>
          <w:rFonts w:ascii="Times New Roman" w:hAnsi="Times New Roman"/>
        </w:rPr>
      </w:pP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  <w:t>name:</w:t>
      </w:r>
      <w:r w:rsidRPr="00854B1D">
        <w:rPr>
          <w:rFonts w:ascii="Times New Roman" w:hAnsi="MS Mincho"/>
        </w:rPr>
        <w:t>姓名</w:t>
      </w:r>
      <w:r w:rsidRPr="00854B1D">
        <w:rPr>
          <w:rFonts w:ascii="Times New Roman" w:hAnsi="Times New Roman"/>
        </w:rPr>
        <w:t xml:space="preserve"> </w:t>
      </w:r>
      <w:r w:rsidRPr="00854B1D">
        <w:rPr>
          <w:rFonts w:ascii="Times New Roman" w:hAnsi="MS Mincho"/>
        </w:rPr>
        <w:t>中英文都可</w:t>
      </w:r>
    </w:p>
    <w:p w:rsidR="00D83AD2" w:rsidRPr="00854B1D" w:rsidRDefault="00D83AD2" w:rsidP="00D83AD2">
      <w:pPr>
        <w:ind w:left="840" w:firstLine="420"/>
        <w:rPr>
          <w:rFonts w:ascii="Times New Roman" w:hAnsi="Times New Roman"/>
        </w:rPr>
      </w:pP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  <w:t>job:</w:t>
      </w:r>
      <w:r w:rsidRPr="00854B1D">
        <w:rPr>
          <w:rFonts w:ascii="Times New Roman" w:hAnsi="MS Mincho"/>
        </w:rPr>
        <w:t>职位</w:t>
      </w:r>
      <w:r w:rsidRPr="00854B1D">
        <w:rPr>
          <w:rFonts w:ascii="Times New Roman" w:hAnsi="Times New Roman"/>
        </w:rPr>
        <w:t>/</w:t>
      </w:r>
      <w:r w:rsidRPr="00854B1D">
        <w:rPr>
          <w:rFonts w:ascii="Times New Roman" w:hAnsi="MS Mincho"/>
        </w:rPr>
        <w:t>职称</w:t>
      </w:r>
      <w:r w:rsidRPr="00854B1D">
        <w:rPr>
          <w:rFonts w:ascii="Times New Roman" w:hAnsi="Times New Roman"/>
        </w:rPr>
        <w:t xml:space="preserve"> </w:t>
      </w:r>
      <w:r w:rsidRPr="00854B1D">
        <w:rPr>
          <w:rFonts w:ascii="Times New Roman" w:hAnsi="MS Mincho"/>
        </w:rPr>
        <w:t>如：组长</w:t>
      </w:r>
      <w:r w:rsidRPr="00854B1D">
        <w:rPr>
          <w:rFonts w:ascii="Times New Roman" w:hAnsi="Times New Roman"/>
        </w:rPr>
        <w:t>/</w:t>
      </w:r>
      <w:r w:rsidRPr="00854B1D">
        <w:rPr>
          <w:rFonts w:ascii="Times New Roman" w:hAnsi="MS Mincho"/>
        </w:rPr>
        <w:t>工程师</w:t>
      </w:r>
    </w:p>
    <w:p w:rsidR="00D83AD2" w:rsidRPr="00854B1D" w:rsidRDefault="00D83AD2" w:rsidP="00D83AD2">
      <w:pPr>
        <w:ind w:left="2977"/>
        <w:rPr>
          <w:rFonts w:ascii="Times New Roman" w:hAnsi="Times New Roman"/>
        </w:rPr>
      </w:pPr>
      <w:r w:rsidRPr="00854B1D">
        <w:rPr>
          <w:rFonts w:ascii="Times New Roman" w:hAnsi="Times New Roman"/>
        </w:rPr>
        <w:t>department</w:t>
      </w:r>
      <w:r w:rsidRPr="00854B1D">
        <w:rPr>
          <w:rFonts w:ascii="Times New Roman" w:hAnsi="MS Mincho"/>
        </w:rPr>
        <w:t>：所在部门</w:t>
      </w:r>
      <w:r w:rsidRPr="00854B1D">
        <w:rPr>
          <w:rFonts w:ascii="Times New Roman" w:hAnsi="Times New Roman"/>
        </w:rPr>
        <w:t xml:space="preserve"> </w:t>
      </w:r>
      <w:r w:rsidRPr="00854B1D">
        <w:rPr>
          <w:rFonts w:ascii="Times New Roman" w:hAnsi="MS Mincho"/>
        </w:rPr>
        <w:t>如：中科院信工所，四室，无线组</w:t>
      </w:r>
    </w:p>
    <w:p w:rsidR="00D83AD2" w:rsidRPr="00854B1D" w:rsidRDefault="00D83AD2" w:rsidP="00D83AD2">
      <w:pPr>
        <w:ind w:left="840" w:firstLine="420"/>
        <w:rPr>
          <w:rFonts w:ascii="Times New Roman" w:hAnsi="Times New Roman"/>
        </w:rPr>
      </w:pP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</w:r>
      <w:r w:rsidRPr="00854B1D">
        <w:rPr>
          <w:rFonts w:ascii="Times New Roman" w:hAnsi="Times New Roman"/>
        </w:rPr>
        <w:tab/>
        <w:t>pnumber:</w:t>
      </w:r>
      <w:r w:rsidRPr="00854B1D">
        <w:rPr>
          <w:rFonts w:ascii="Times New Roman" w:hAnsi="MS Mincho"/>
        </w:rPr>
        <w:t>联系人移动电话</w:t>
      </w:r>
    </w:p>
    <w:p w:rsidR="00D83AD2" w:rsidRPr="00854B1D" w:rsidRDefault="00D83AD2" w:rsidP="00877C04">
      <w:pPr>
        <w:spacing w:beforeLines="50" w:afterLines="50" w:line="360" w:lineRule="auto"/>
        <w:ind w:left="840" w:firstLine="420"/>
        <w:rPr>
          <w:rFonts w:ascii="Times New Roman" w:hAnsi="Times New Roman"/>
        </w:rPr>
      </w:pPr>
      <w:r w:rsidRPr="00854B1D">
        <w:rPr>
          <w:rFonts w:ascii="Times New Roman" w:hAnsi="Times New Roman"/>
        </w:rPr>
        <w:t>}</w:t>
      </w:r>
    </w:p>
    <w:p w:rsidR="00D83AD2" w:rsidRPr="004A7AE9" w:rsidRDefault="00D83AD2" w:rsidP="00877C04">
      <w:pPr>
        <w:spacing w:beforeLines="50" w:afterLines="50" w:line="360" w:lineRule="auto"/>
        <w:ind w:left="1276" w:hanging="16"/>
        <w:rPr>
          <w:rFonts w:ascii="MS Mincho" w:eastAsiaTheme="minorEastAsia" w:hAnsi="MS Mincho" w:cs="MS Mincho"/>
        </w:rPr>
      </w:pPr>
      <w:r w:rsidRPr="00854B1D">
        <w:rPr>
          <w:rFonts w:ascii="Times New Roman" w:eastAsia="MS Mincho" w:hAnsi="MS Mincho"/>
        </w:rPr>
        <w:t>❖</w:t>
      </w:r>
      <w:r w:rsidRPr="00854B1D">
        <w:rPr>
          <w:rFonts w:ascii="Times New Roman" w:eastAsiaTheme="minorEastAsia" w:hAnsi="Times New Roman"/>
        </w:rPr>
        <w:t>is_group</w:t>
      </w:r>
      <w:r w:rsidRPr="00854B1D">
        <w:rPr>
          <w:rFonts w:ascii="Times New Roman" w:eastAsiaTheme="minorEastAsia" w:hAnsi="MS Mincho"/>
        </w:rPr>
        <w:t>为群组同步</w:t>
      </w:r>
      <w:r w:rsidRPr="00854B1D">
        <w:rPr>
          <w:rFonts w:ascii="Times New Roman" w:eastAsiaTheme="minorEastAsia" w:hAnsi="Times New Roman"/>
        </w:rPr>
        <w:t>/</w:t>
      </w:r>
      <w:r w:rsidRPr="00854B1D">
        <w:rPr>
          <w:rFonts w:ascii="Times New Roman" w:eastAsiaTheme="minorEastAsia" w:hAnsi="MS Mincho"/>
        </w:rPr>
        <w:t>个体同步的标识，其中</w:t>
      </w:r>
      <w:r w:rsidRPr="00854B1D">
        <w:rPr>
          <w:rFonts w:ascii="Times New Roman" w:eastAsiaTheme="minorEastAsia" w:hAnsi="Times New Roman"/>
        </w:rPr>
        <w:t>0</w:t>
      </w:r>
      <w:r w:rsidRPr="00854B1D">
        <w:rPr>
          <w:rFonts w:ascii="Times New Roman" w:eastAsiaTheme="minorEastAsia" w:hAnsi="MS Mincho"/>
        </w:rPr>
        <w:t>表示个体同步，</w:t>
      </w:r>
      <w:r w:rsidRPr="00854B1D">
        <w:rPr>
          <w:rFonts w:ascii="Times New Roman" w:eastAsiaTheme="minorEastAsia" w:hAnsi="Times New Roman"/>
        </w:rPr>
        <w:t>1</w:t>
      </w:r>
      <w:r w:rsidRPr="00854B1D">
        <w:rPr>
          <w:rFonts w:ascii="Times New Roman" w:eastAsiaTheme="minorEastAsia" w:hAnsi="MS Mincho"/>
        </w:rPr>
        <w:t>表示群组同步。</w:t>
      </w:r>
    </w:p>
    <w:p w:rsidR="002052C2" w:rsidRDefault="00972937" w:rsidP="00954CC9">
      <w:pPr>
        <w:pStyle w:val="1"/>
        <w:numPr>
          <w:ilvl w:val="0"/>
          <w:numId w:val="6"/>
        </w:numPr>
        <w:rPr>
          <w:sz w:val="40"/>
        </w:rPr>
      </w:pPr>
      <w:r>
        <w:rPr>
          <w:rFonts w:hint="eastAsia"/>
          <w:sz w:val="40"/>
        </w:rPr>
        <w:t>数据</w:t>
      </w:r>
      <w:r w:rsidR="001C70DC">
        <w:rPr>
          <w:rFonts w:hint="eastAsia"/>
          <w:sz w:val="40"/>
        </w:rPr>
        <w:t>防护</w:t>
      </w:r>
      <w:r>
        <w:rPr>
          <w:rFonts w:hint="eastAsia"/>
          <w:sz w:val="40"/>
        </w:rPr>
        <w:t>接口</w:t>
      </w:r>
    </w:p>
    <w:p w:rsidR="00360A72" w:rsidRDefault="00360A72" w:rsidP="00877C04">
      <w:pPr>
        <w:pStyle w:val="ae"/>
        <w:spacing w:beforeLines="50" w:afterLines="50" w:line="360" w:lineRule="auto"/>
        <w:ind w:firstLine="48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了保障用户隐私信息和工作数据的安全，应对手机中的相关数据进行防护。</w:t>
      </w:r>
    </w:p>
    <w:p w:rsidR="00360A72" w:rsidRPr="00C869E7" w:rsidRDefault="00360A72" w:rsidP="00877C04">
      <w:pPr>
        <w:pStyle w:val="ae"/>
        <w:numPr>
          <w:ilvl w:val="0"/>
          <w:numId w:val="7"/>
        </w:numPr>
        <w:spacing w:beforeLines="50" w:afterLines="50" w:line="360" w:lineRule="auto"/>
        <w:ind w:left="851" w:firstLineChars="0" w:hanging="371"/>
        <w:jc w:val="left"/>
        <w:rPr>
          <w:rFonts w:ascii="Times New Roman" w:hAnsi="Times New Roman" w:cs="Times New Roman"/>
          <w:sz w:val="24"/>
          <w:szCs w:val="24"/>
        </w:rPr>
      </w:pPr>
      <w:r w:rsidRPr="00C869E7">
        <w:rPr>
          <w:rFonts w:ascii="Times New Roman" w:hAnsi="Times New Roman" w:cs="Times New Roman"/>
          <w:sz w:val="24"/>
          <w:szCs w:val="24"/>
        </w:rPr>
        <w:t>960 OS</w:t>
      </w:r>
      <w:r w:rsidRPr="00C869E7">
        <w:rPr>
          <w:rFonts w:ascii="Times New Roman" w:hAnsiTheme="minorEastAsia" w:cs="Times New Roman"/>
          <w:sz w:val="24"/>
          <w:szCs w:val="24"/>
        </w:rPr>
        <w:t>下的数据：包括密联系人、密短信、密通话记录和在</w:t>
      </w:r>
      <w:r w:rsidRPr="00C869E7">
        <w:rPr>
          <w:rFonts w:ascii="Times New Roman" w:hAnsi="Times New Roman" w:cs="Times New Roman"/>
          <w:sz w:val="24"/>
          <w:szCs w:val="24"/>
        </w:rPr>
        <w:t>960</w:t>
      </w:r>
      <w:r w:rsidR="00C869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869E7">
        <w:rPr>
          <w:rFonts w:ascii="Times New Roman" w:hAnsi="Times New Roman" w:cs="Times New Roman"/>
          <w:sz w:val="24"/>
          <w:szCs w:val="24"/>
        </w:rPr>
        <w:t>OS</w:t>
      </w:r>
      <w:r w:rsidRPr="00C869E7">
        <w:rPr>
          <w:rFonts w:ascii="Times New Roman" w:hAnsiTheme="minorEastAsia" w:cs="Times New Roman"/>
          <w:sz w:val="24"/>
          <w:szCs w:val="24"/>
        </w:rPr>
        <w:t>下生成的数据（下载的邮件文件、处理的工作文件以及用户在</w:t>
      </w:r>
      <w:r w:rsidR="00C869E7" w:rsidRPr="00C869E7">
        <w:rPr>
          <w:rFonts w:ascii="Times New Roman" w:hAnsi="Times New Roman" w:cs="Times New Roman"/>
          <w:sz w:val="24"/>
          <w:szCs w:val="24"/>
        </w:rPr>
        <w:t>960</w:t>
      </w:r>
      <w:r w:rsidR="00C869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869E7" w:rsidRPr="00C869E7">
        <w:rPr>
          <w:rFonts w:ascii="Times New Roman" w:hAnsi="Times New Roman" w:cs="Times New Roman"/>
          <w:sz w:val="24"/>
          <w:szCs w:val="24"/>
        </w:rPr>
        <w:t>OS</w:t>
      </w:r>
      <w:r w:rsidRPr="00C869E7">
        <w:rPr>
          <w:rFonts w:ascii="Times New Roman" w:hAnsiTheme="minorEastAsia" w:cs="Times New Roman"/>
          <w:sz w:val="24"/>
          <w:szCs w:val="24"/>
        </w:rPr>
        <w:t>下收</w:t>
      </w:r>
      <w:r w:rsidRPr="00C869E7">
        <w:rPr>
          <w:rFonts w:ascii="Times New Roman" w:hAnsiTheme="minorEastAsia" w:cs="Times New Roman"/>
          <w:sz w:val="24"/>
          <w:szCs w:val="24"/>
        </w:rPr>
        <w:lastRenderedPageBreak/>
        <w:t>发的明短信，生成的明通话记录等），在用户退出</w:t>
      </w:r>
      <w:r w:rsidR="00DC3D63" w:rsidRPr="00C869E7">
        <w:rPr>
          <w:rFonts w:ascii="Times New Roman" w:hAnsi="Times New Roman" w:cs="Times New Roman"/>
          <w:sz w:val="24"/>
          <w:szCs w:val="24"/>
        </w:rPr>
        <w:t>960</w:t>
      </w:r>
      <w:r w:rsidR="00DC3D6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C3D63" w:rsidRPr="00C869E7">
        <w:rPr>
          <w:rFonts w:ascii="Times New Roman" w:hAnsi="Times New Roman" w:cs="Times New Roman"/>
          <w:sz w:val="24"/>
          <w:szCs w:val="24"/>
        </w:rPr>
        <w:t>OS</w:t>
      </w:r>
      <w:r w:rsidRPr="00C869E7">
        <w:rPr>
          <w:rFonts w:ascii="Times New Roman" w:hAnsiTheme="minorEastAsia" w:cs="Times New Roman"/>
          <w:sz w:val="24"/>
          <w:szCs w:val="24"/>
        </w:rPr>
        <w:t>时应建议用户将数据上传到服务器端保存（</w:t>
      </w:r>
      <w:r w:rsidRPr="00C869E7">
        <w:rPr>
          <w:rFonts w:ascii="Times New Roman" w:hAnsiTheme="minorEastAsia" w:cs="Times New Roman"/>
          <w:b/>
          <w:sz w:val="24"/>
          <w:szCs w:val="24"/>
        </w:rPr>
        <w:t>在连接</w:t>
      </w:r>
      <w:r w:rsidRPr="00C869E7">
        <w:rPr>
          <w:rFonts w:ascii="Times New Roman" w:hAnsi="Times New Roman" w:cs="Times New Roman"/>
          <w:b/>
          <w:sz w:val="24"/>
          <w:szCs w:val="24"/>
        </w:rPr>
        <w:t>wifi</w:t>
      </w:r>
      <w:r w:rsidRPr="00C869E7">
        <w:rPr>
          <w:rFonts w:ascii="Times New Roman" w:hAnsiTheme="minorEastAsia" w:cs="Times New Roman"/>
          <w:b/>
          <w:sz w:val="24"/>
          <w:szCs w:val="24"/>
        </w:rPr>
        <w:t>网络的前提下</w:t>
      </w:r>
      <w:r w:rsidRPr="00C869E7">
        <w:rPr>
          <w:rFonts w:ascii="Times New Roman" w:hAnsiTheme="minorEastAsia" w:cs="Times New Roman"/>
          <w:sz w:val="24"/>
          <w:szCs w:val="24"/>
        </w:rPr>
        <w:t>），本地进行销毁，防止手机端的信息泄露。在下次用户登入</w:t>
      </w:r>
      <w:r w:rsidR="00DC3D63" w:rsidRPr="00C869E7">
        <w:rPr>
          <w:rFonts w:ascii="Times New Roman" w:hAnsi="Times New Roman" w:cs="Times New Roman"/>
          <w:sz w:val="24"/>
          <w:szCs w:val="24"/>
        </w:rPr>
        <w:t>960</w:t>
      </w:r>
      <w:r w:rsidR="00DC3D6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C3D63" w:rsidRPr="00C869E7">
        <w:rPr>
          <w:rFonts w:ascii="Times New Roman" w:hAnsi="Times New Roman" w:cs="Times New Roman"/>
          <w:sz w:val="24"/>
          <w:szCs w:val="24"/>
        </w:rPr>
        <w:t>OS</w:t>
      </w:r>
      <w:r w:rsidRPr="00C869E7">
        <w:rPr>
          <w:rFonts w:ascii="Times New Roman" w:hAnsiTheme="minorEastAsia" w:cs="Times New Roman"/>
          <w:sz w:val="24"/>
          <w:szCs w:val="24"/>
        </w:rPr>
        <w:t>时，直接访问安全存储在服务器端的数据或将数据同步到本地（</w:t>
      </w:r>
      <w:r w:rsidRPr="00C869E7">
        <w:rPr>
          <w:rFonts w:ascii="Times New Roman" w:hAnsiTheme="minorEastAsia" w:cs="Times New Roman"/>
          <w:b/>
          <w:sz w:val="24"/>
          <w:szCs w:val="24"/>
        </w:rPr>
        <w:t>在连接</w:t>
      </w:r>
      <w:r w:rsidRPr="00C869E7">
        <w:rPr>
          <w:rFonts w:ascii="Times New Roman" w:hAnsi="Times New Roman" w:cs="Times New Roman"/>
          <w:b/>
          <w:sz w:val="24"/>
          <w:szCs w:val="24"/>
        </w:rPr>
        <w:t>wifi</w:t>
      </w:r>
      <w:r w:rsidRPr="00C869E7">
        <w:rPr>
          <w:rFonts w:ascii="Times New Roman" w:hAnsiTheme="minorEastAsia" w:cs="Times New Roman"/>
          <w:b/>
          <w:sz w:val="24"/>
          <w:szCs w:val="24"/>
        </w:rPr>
        <w:t>网络的前提下</w:t>
      </w:r>
      <w:r w:rsidRPr="00C869E7">
        <w:rPr>
          <w:rFonts w:ascii="Times New Roman" w:hAnsiTheme="minorEastAsia" w:cs="Times New Roman"/>
          <w:sz w:val="24"/>
          <w:szCs w:val="24"/>
        </w:rPr>
        <w:t>）。在上传和同步过程中，应对数据进行加密处理，防止网络侧的攻击。如果用户选择存储在本地（</w:t>
      </w:r>
      <w:r w:rsidRPr="00C869E7">
        <w:rPr>
          <w:rFonts w:ascii="Times New Roman" w:hAnsiTheme="minorEastAsia" w:cs="Times New Roman"/>
          <w:b/>
          <w:sz w:val="24"/>
          <w:szCs w:val="24"/>
        </w:rPr>
        <w:t>或在无法连接</w:t>
      </w:r>
      <w:r w:rsidRPr="00C869E7">
        <w:rPr>
          <w:rFonts w:ascii="Times New Roman" w:hAnsi="Times New Roman" w:cs="Times New Roman"/>
          <w:b/>
          <w:sz w:val="24"/>
          <w:szCs w:val="24"/>
        </w:rPr>
        <w:t>wifi</w:t>
      </w:r>
      <w:r w:rsidRPr="00C869E7">
        <w:rPr>
          <w:rFonts w:ascii="Times New Roman" w:hAnsiTheme="minorEastAsia" w:cs="Times New Roman"/>
          <w:b/>
          <w:sz w:val="24"/>
          <w:szCs w:val="24"/>
        </w:rPr>
        <w:t>网络的前提下</w:t>
      </w:r>
      <w:r w:rsidRPr="00C869E7">
        <w:rPr>
          <w:rFonts w:ascii="Times New Roman" w:hAnsiTheme="minorEastAsia" w:cs="Times New Roman"/>
          <w:sz w:val="24"/>
          <w:szCs w:val="24"/>
        </w:rPr>
        <w:t>），则应对</w:t>
      </w:r>
      <w:r w:rsidR="00EB7977" w:rsidRPr="00C869E7">
        <w:rPr>
          <w:rFonts w:ascii="Times New Roman" w:hAnsi="Times New Roman" w:cs="Times New Roman"/>
          <w:sz w:val="24"/>
          <w:szCs w:val="24"/>
        </w:rPr>
        <w:t>960</w:t>
      </w:r>
      <w:r w:rsidR="00EB797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B7977" w:rsidRPr="00C869E7">
        <w:rPr>
          <w:rFonts w:ascii="Times New Roman" w:hAnsi="Times New Roman" w:cs="Times New Roman"/>
          <w:sz w:val="24"/>
          <w:szCs w:val="24"/>
        </w:rPr>
        <w:t>OS</w:t>
      </w:r>
      <w:r w:rsidR="00EB7977">
        <w:rPr>
          <w:rFonts w:ascii="Times New Roman" w:hAnsi="Times New Roman" w:cs="Times New Roman" w:hint="eastAsia"/>
          <w:sz w:val="24"/>
          <w:szCs w:val="24"/>
        </w:rPr>
        <w:t>中</w:t>
      </w:r>
      <w:r w:rsidRPr="00C869E7">
        <w:rPr>
          <w:rFonts w:ascii="Times New Roman" w:hAnsiTheme="minorEastAsia" w:cs="Times New Roman"/>
          <w:sz w:val="24"/>
          <w:szCs w:val="24"/>
        </w:rPr>
        <w:t>的数据进行隔离加密存储，严禁生活模式中的应用访问。</w:t>
      </w:r>
    </w:p>
    <w:p w:rsidR="00360A72" w:rsidRDefault="00651B09" w:rsidP="00877C04">
      <w:pPr>
        <w:pStyle w:val="ae"/>
        <w:numPr>
          <w:ilvl w:val="0"/>
          <w:numId w:val="7"/>
        </w:numPr>
        <w:spacing w:beforeLines="50" w:afterLines="50" w:line="360" w:lineRule="auto"/>
        <w:ind w:left="851" w:firstLineChars="0" w:hanging="371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用Android</w:t>
      </w:r>
      <w:r w:rsidR="00360A72">
        <w:rPr>
          <w:rFonts w:asciiTheme="minorEastAsia" w:hAnsiTheme="minorEastAsia" w:hint="eastAsia"/>
          <w:sz w:val="24"/>
          <w:szCs w:val="24"/>
        </w:rPr>
        <w:t>下的数据：包括明联系人，在</w:t>
      </w:r>
      <w:r w:rsidR="00ED793C">
        <w:rPr>
          <w:rFonts w:asciiTheme="minorEastAsia" w:hAnsiTheme="minorEastAsia" w:hint="eastAsia"/>
          <w:sz w:val="24"/>
          <w:szCs w:val="24"/>
        </w:rPr>
        <w:t>通用Android</w:t>
      </w:r>
      <w:r w:rsidR="00360A72">
        <w:rPr>
          <w:rFonts w:asciiTheme="minorEastAsia" w:hAnsiTheme="minorEastAsia" w:hint="eastAsia"/>
          <w:sz w:val="24"/>
          <w:szCs w:val="24"/>
        </w:rPr>
        <w:t>下收发的明短信、生成的明通话记录和文件（照片等）应提供云备份功能。</w:t>
      </w:r>
    </w:p>
    <w:p w:rsidR="00972937" w:rsidRDefault="00360A72" w:rsidP="00877C04">
      <w:pPr>
        <w:spacing w:beforeLines="50" w:afterLines="50" w:line="360" w:lineRule="auto"/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为了防止因手机遗失造成的失、泄密事件发生，系统应开发数据销毁功能（擦除并重写，防止通用的数据恢复手段），并提供远程调用接口（webservice和短信），供服务器端调用。</w:t>
      </w:r>
    </w:p>
    <w:p w:rsidR="00954CC9" w:rsidRDefault="00E01B95" w:rsidP="00E01B95">
      <w:pPr>
        <w:pStyle w:val="2"/>
        <w:numPr>
          <w:ilvl w:val="1"/>
          <w:numId w:val="6"/>
        </w:numPr>
      </w:pPr>
      <w:r>
        <w:rPr>
          <w:rFonts w:hint="eastAsia"/>
        </w:rPr>
        <w:t>数据备份接口</w:t>
      </w:r>
    </w:p>
    <w:p w:rsidR="007D2617" w:rsidRDefault="007D2617" w:rsidP="007D2617">
      <w:pPr>
        <w:spacing w:beforeLines="50" w:afterLines="50" w:line="360" w:lineRule="auto"/>
        <w:ind w:firstLineChars="200" w:firstLine="480"/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调用端：</w:t>
      </w:r>
    </w:p>
    <w:p w:rsidR="007D2617" w:rsidRDefault="007D2617" w:rsidP="007D2617">
      <w:pPr>
        <w:spacing w:beforeLines="50" w:afterLines="50" w:line="360" w:lineRule="auto"/>
        <w:ind w:firstLineChars="548" w:firstLine="1315"/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手机端管控应用</w:t>
      </w:r>
    </w:p>
    <w:p w:rsidR="007D2617" w:rsidRDefault="007D2617" w:rsidP="007D2617">
      <w:pPr>
        <w:spacing w:beforeLines="50" w:afterLines="50" w:line="360" w:lineRule="auto"/>
        <w:ind w:firstLine="420"/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请求：</w:t>
      </w:r>
    </w:p>
    <w:p w:rsidR="007D2617" w:rsidRDefault="007D2617" w:rsidP="007D2617">
      <w:pPr>
        <w:spacing w:beforeLines="50" w:afterLines="50" w:line="360" w:lineRule="auto"/>
        <w:ind w:left="840" w:firstLine="420"/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POST</w:t>
      </w:r>
      <w:r>
        <w:rPr>
          <w:rFonts w:ascii="Times New Roman" w:hAnsi="Times New Roman" w:hint="eastAsia"/>
          <w:szCs w:val="24"/>
        </w:rPr>
        <w:t>表单到地址：</w:t>
      </w:r>
    </w:p>
    <w:p w:rsidR="007D2617" w:rsidRDefault="007D2617" w:rsidP="007D2617">
      <w:pPr>
        <w:spacing w:beforeLines="50" w:afterLines="50" w:line="360" w:lineRule="auto"/>
        <w:ind w:left="840" w:firstLine="420"/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http://&lt;server-ip&gt;:8083/f_backup</w:t>
      </w:r>
    </w:p>
    <w:p w:rsidR="007D2617" w:rsidRDefault="007D2617" w:rsidP="007D2617">
      <w:pPr>
        <w:spacing w:beforeLines="50" w:afterLines="50" w:line="360" w:lineRule="auto"/>
        <w:ind w:left="840" w:firstLine="420"/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Content-Type: multipart/form-data</w:t>
      </w:r>
    </w:p>
    <w:p w:rsidR="007D2617" w:rsidRDefault="007D2617" w:rsidP="007D2617">
      <w:pPr>
        <w:spacing w:beforeLines="50" w:afterLines="50" w:line="360" w:lineRule="auto"/>
        <w:ind w:firstLine="420"/>
        <w:rPr>
          <w:rFonts w:ascii="Times New Roman" w:hAnsi="Times New Roman" w:hint="eastAsia"/>
          <w:szCs w:val="24"/>
        </w:rPr>
      </w:pPr>
      <w:r>
        <w:rPr>
          <w:rFonts w:ascii="Times New Roman" w:hAnsi="Times New Roman" w:hint="eastAsia"/>
          <w:szCs w:val="24"/>
        </w:rPr>
        <w:t>参数：</w:t>
      </w:r>
    </w:p>
    <w:p w:rsidR="007D2617" w:rsidRDefault="007D2617" w:rsidP="007D2617">
      <w:pPr>
        <w:spacing w:beforeLines="50" w:afterLines="50" w:line="360" w:lineRule="auto"/>
        <w:ind w:left="840" w:firstLine="420"/>
      </w:pPr>
      <w:r>
        <w:rPr>
          <w:rFonts w:ascii="Times New Roman" w:hAnsi="Times New Roman" w:hint="eastAsia"/>
          <w:szCs w:val="24"/>
        </w:rPr>
        <w:t>sid</w:t>
      </w:r>
      <w:r>
        <w:rPr>
          <w:rFonts w:ascii="Times New Roman" w:hAnsi="Times New Roman" w:hint="eastAsia"/>
          <w:szCs w:val="24"/>
        </w:rPr>
        <w:t>：</w:t>
      </w:r>
      <w:r>
        <w:t>SessionID</w:t>
      </w:r>
    </w:p>
    <w:p w:rsidR="007D2617" w:rsidRDefault="007D2617" w:rsidP="007D2617">
      <w:pPr>
        <w:spacing w:beforeLines="50" w:afterLines="50" w:line="360" w:lineRule="auto"/>
        <w:ind w:left="840" w:firstLine="420"/>
      </w:pPr>
      <w:r>
        <w:rPr>
          <w:rFonts w:hint="eastAsia"/>
        </w:rPr>
        <w:t>dev_id:</w:t>
      </w:r>
      <w:r>
        <w:t>”</w:t>
      </w:r>
      <w:r>
        <w:rPr>
          <w:rFonts w:hint="eastAsia"/>
        </w:rPr>
        <w:t>目标设备</w:t>
      </w:r>
      <w:r>
        <w:t>ID”</w:t>
      </w:r>
    </w:p>
    <w:p w:rsidR="007D2617" w:rsidRDefault="007D2617" w:rsidP="007D2617">
      <w:pPr>
        <w:spacing w:beforeLines="50" w:afterLines="50" w:line="360" w:lineRule="auto"/>
        <w:ind w:left="840" w:firstLine="420"/>
      </w:pPr>
      <w:r>
        <w:rPr>
          <w:rFonts w:hint="eastAsia"/>
        </w:rPr>
        <w:t>backuptime:</w:t>
      </w:r>
      <w:r>
        <w:t>”</w:t>
      </w:r>
      <w:r>
        <w:rPr>
          <w:rFonts w:hint="eastAsia"/>
        </w:rPr>
        <w:t>备份时间戳（</w:t>
      </w:r>
      <w:r>
        <w:rPr>
          <w:rFonts w:hint="eastAsia"/>
        </w:rPr>
        <w:t>int</w:t>
      </w:r>
      <w:r>
        <w:rPr>
          <w:rFonts w:hint="eastAsia"/>
        </w:rPr>
        <w:t>型）</w:t>
      </w:r>
      <w:r>
        <w:t>”</w:t>
      </w:r>
    </w:p>
    <w:p w:rsidR="007D2617" w:rsidRDefault="007D2617" w:rsidP="007D2617">
      <w:pPr>
        <w:spacing w:beforeLines="50" w:afterLines="50" w:line="360" w:lineRule="auto"/>
        <w:ind w:left="840" w:firstLine="420"/>
      </w:pPr>
      <w:r>
        <w:rPr>
          <w:rFonts w:hint="eastAsia"/>
        </w:rPr>
        <w:t>backupfile:</w:t>
      </w:r>
      <w:r>
        <w:t>”</w:t>
      </w:r>
      <w:r>
        <w:rPr>
          <w:rFonts w:hint="eastAsia"/>
        </w:rPr>
        <w:t>提交的文件</w:t>
      </w:r>
      <w:r>
        <w:t>”</w:t>
      </w:r>
      <w:r>
        <w:rPr>
          <w:rFonts w:hint="eastAsia"/>
        </w:rPr>
        <w:t>（文件格式无要求）</w:t>
      </w:r>
    </w:p>
    <w:p w:rsidR="007D2617" w:rsidRDefault="007D2617" w:rsidP="007D2617">
      <w:pPr>
        <w:spacing w:beforeLines="50" w:afterLines="50" w:line="360" w:lineRule="auto"/>
        <w:ind w:left="840" w:firstLine="420"/>
        <w:rPr>
          <w:rFonts w:hint="eastAsia"/>
        </w:rPr>
      </w:pPr>
      <w:r>
        <w:rPr>
          <w:rFonts w:hint="eastAsia"/>
        </w:rPr>
        <w:lastRenderedPageBreak/>
        <w:t>data_verify:</w:t>
      </w:r>
      <w:r>
        <w:t>”</w:t>
      </w:r>
      <w:r>
        <w:rPr>
          <w:rFonts w:hint="eastAsia"/>
        </w:rPr>
        <w:t>用于校验的数组</w:t>
      </w:r>
      <w:r>
        <w:t>”</w:t>
      </w:r>
      <w:r>
        <w:rPr>
          <w:rFonts w:hint="eastAsia"/>
        </w:rPr>
        <w:t>，如：</w:t>
      </w:r>
      <w:r>
        <w:rPr>
          <w:rFonts w:hint="eastAsia"/>
        </w:rPr>
        <w:t>filename:filemd5</w:t>
      </w:r>
    </w:p>
    <w:p w:rsidR="007D2617" w:rsidRDefault="007D2617" w:rsidP="007D2617">
      <w:pPr>
        <w:spacing w:beforeLines="50" w:afterLines="50" w:line="360" w:lineRule="auto"/>
        <w:ind w:firstLine="420"/>
        <w:rPr>
          <w:rFonts w:hint="eastAsia"/>
        </w:rPr>
      </w:pPr>
      <w:r>
        <w:rPr>
          <w:rFonts w:hint="eastAsia"/>
        </w:rPr>
        <w:t>返回值：</w:t>
      </w:r>
    </w:p>
    <w:p w:rsidR="007D2617" w:rsidRDefault="007D2617" w:rsidP="007D2617">
      <w:pPr>
        <w:spacing w:beforeLines="50" w:afterLines="50" w:line="360" w:lineRule="auto"/>
        <w:ind w:left="840" w:firstLine="420"/>
        <w:rPr>
          <w:rFonts w:hint="eastAsia"/>
        </w:rPr>
      </w:pPr>
      <w:r>
        <w:rPr>
          <w:rFonts w:hint="eastAsia"/>
        </w:rPr>
        <w:t>由推送服务器推送的消息，详见附录</w:t>
      </w:r>
      <w:r>
        <w:rPr>
          <w:rFonts w:hint="eastAsia"/>
        </w:rPr>
        <w:t>4</w:t>
      </w:r>
      <w:r>
        <w:rPr>
          <w:rFonts w:hint="eastAsia"/>
        </w:rPr>
        <w:t>，其中推送的内容为：</w:t>
      </w:r>
    </w:p>
    <w:p w:rsidR="007D2617" w:rsidRDefault="007D2617" w:rsidP="007D2617">
      <w:pPr>
        <w:spacing w:beforeLines="50" w:afterLines="50" w:line="360" w:lineRule="auto"/>
        <w:ind w:left="1260" w:firstLine="420"/>
      </w:pPr>
      <w:r>
        <w:rPr>
          <w:rFonts w:hint="eastAsia"/>
        </w:rPr>
        <w:t>text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backup_success</w:t>
      </w:r>
      <w:r>
        <w:t>”</w:t>
      </w:r>
      <w:r>
        <w:rPr>
          <w:rFonts w:hint="eastAsia"/>
        </w:rPr>
        <w:t>/</w:t>
      </w:r>
      <w:r>
        <w:t>”</w:t>
      </w:r>
      <w:r>
        <w:rPr>
          <w:rFonts w:hint="eastAsia"/>
        </w:rPr>
        <w:t>backup_failed</w:t>
      </w:r>
      <w:r>
        <w:t>”</w:t>
      </w:r>
    </w:p>
    <w:p w:rsidR="007D2617" w:rsidRDefault="007D2617" w:rsidP="007D2617">
      <w:pPr>
        <w:spacing w:beforeLines="50" w:afterLines="50" w:line="360" w:lineRule="auto"/>
        <w:ind w:left="1260" w:firstLine="420"/>
        <w:rPr>
          <w:rFonts w:hint="eastAsia"/>
        </w:rPr>
      </w:pPr>
      <w:r>
        <w:rPr>
          <w:rFonts w:hint="eastAsia"/>
        </w:rPr>
        <w:t>分别表示：备份成功</w:t>
      </w:r>
      <w:r>
        <w:rPr>
          <w:rFonts w:hint="eastAsia"/>
        </w:rPr>
        <w:t>/</w:t>
      </w:r>
      <w:r>
        <w:rPr>
          <w:rFonts w:hint="eastAsia"/>
        </w:rPr>
        <w:t>备份失败</w:t>
      </w:r>
    </w:p>
    <w:p w:rsidR="007D2617" w:rsidRDefault="007D2617" w:rsidP="007D2617">
      <w:pPr>
        <w:spacing w:beforeLines="50" w:afterLines="50" w:line="360" w:lineRule="auto"/>
        <w:ind w:firstLine="420"/>
        <w:rPr>
          <w:rFonts w:hint="eastAsia"/>
        </w:rPr>
      </w:pPr>
      <w:r>
        <w:rPr>
          <w:rFonts w:hint="eastAsia"/>
        </w:rPr>
        <w:t>备注：</w:t>
      </w:r>
    </w:p>
    <w:p w:rsidR="007D2617" w:rsidRDefault="007D2617" w:rsidP="007D2617">
      <w:pPr>
        <w:numPr>
          <w:ilvl w:val="0"/>
          <w:numId w:val="8"/>
        </w:numPr>
        <w:spacing w:beforeLines="50" w:afterLines="50" w:line="360" w:lineRule="auto"/>
        <w:ind w:left="1260"/>
        <w:rPr>
          <w:rFonts w:hint="eastAsia"/>
        </w:rPr>
      </w:pPr>
      <w:r>
        <w:rPr>
          <w:rFonts w:hint="eastAsia"/>
        </w:rPr>
        <w:t>数据备份过程中，当</w:t>
      </w:r>
      <w:r>
        <w:rPr>
          <w:rFonts w:hint="eastAsia"/>
        </w:rPr>
        <w:t>POST</w:t>
      </w:r>
      <w:r>
        <w:rPr>
          <w:rFonts w:hint="eastAsia"/>
        </w:rPr>
        <w:t>表单时，提交的备份文件应打包成一个压缩文件（按需求加密），云端只安全的存储备份数据，将不对备份数据的内容进行读取。</w:t>
      </w:r>
    </w:p>
    <w:p w:rsidR="007D2617" w:rsidRDefault="007D2617" w:rsidP="007D2617">
      <w:pPr>
        <w:numPr>
          <w:ilvl w:val="0"/>
          <w:numId w:val="8"/>
        </w:numPr>
        <w:spacing w:beforeLines="50" w:afterLines="50" w:line="360" w:lineRule="auto"/>
        <w:ind w:left="1260"/>
        <w:rPr>
          <w:rFonts w:hint="eastAsia"/>
        </w:rPr>
      </w:pPr>
      <w:r>
        <w:rPr>
          <w:rFonts w:hint="eastAsia"/>
        </w:rPr>
        <w:t>备份时间戳为数据恢复的依据之一，类似的备份信息将由手机端管控应用本地维护，云端只负责文件的存储与校验。</w:t>
      </w:r>
    </w:p>
    <w:p w:rsidR="007D2617" w:rsidRDefault="007D2617" w:rsidP="007D2617">
      <w:pPr>
        <w:numPr>
          <w:ilvl w:val="0"/>
          <w:numId w:val="8"/>
        </w:numPr>
        <w:spacing w:beforeLines="50" w:afterLines="50" w:line="360" w:lineRule="auto"/>
        <w:ind w:left="1260"/>
        <w:rPr>
          <w:rFonts w:hint="eastAsia"/>
        </w:rPr>
      </w:pPr>
      <w:r>
        <w:rPr>
          <w:rFonts w:hint="eastAsia"/>
        </w:rPr>
        <w:t>在提交的数据中，数组</w:t>
      </w:r>
      <w:r>
        <w:rPr>
          <w:rFonts w:hint="eastAsia"/>
        </w:rPr>
        <w:t>data_verify</w:t>
      </w:r>
      <w:r>
        <w:rPr>
          <w:rFonts w:hint="eastAsia"/>
        </w:rPr>
        <w:t>：</w:t>
      </w:r>
      <w:r>
        <w:t>”</w:t>
      </w:r>
      <w:r>
        <w:rPr>
          <w:rFonts w:hint="eastAsia"/>
        </w:rPr>
        <w:t>filename,filemd5</w:t>
      </w:r>
      <w:r>
        <w:t>”</w:t>
      </w:r>
      <w:r>
        <w:rPr>
          <w:rFonts w:hint="eastAsia"/>
        </w:rPr>
        <w:t>用于文件的校验，其中</w:t>
      </w:r>
      <w:r>
        <w:rPr>
          <w:rFonts w:hint="eastAsia"/>
        </w:rPr>
        <w:t>filename</w:t>
      </w:r>
      <w:r>
        <w:rPr>
          <w:rFonts w:hint="eastAsia"/>
        </w:rPr>
        <w:t>为提交的压缩文件名（由手机端按类别统一命名），</w:t>
      </w:r>
      <w:r>
        <w:rPr>
          <w:rFonts w:hint="eastAsia"/>
        </w:rPr>
        <w:t>filemd5</w:t>
      </w:r>
      <w:r>
        <w:rPr>
          <w:rFonts w:hint="eastAsia"/>
        </w:rPr>
        <w:t>为该文件的</w:t>
      </w:r>
      <w:r>
        <w:rPr>
          <w:rFonts w:hint="eastAsia"/>
        </w:rPr>
        <w:t>md5</w:t>
      </w:r>
      <w:r>
        <w:rPr>
          <w:rFonts w:hint="eastAsia"/>
        </w:rPr>
        <w:t>校验码。</w:t>
      </w:r>
    </w:p>
    <w:p w:rsidR="00A64C04" w:rsidRPr="007D2617" w:rsidRDefault="007D2617" w:rsidP="007D2617">
      <w:pPr>
        <w:numPr>
          <w:ilvl w:val="0"/>
          <w:numId w:val="8"/>
        </w:numPr>
        <w:spacing w:beforeLines="50" w:afterLines="50" w:line="360" w:lineRule="auto"/>
        <w:ind w:left="1260"/>
      </w:pPr>
      <w:r>
        <w:rPr>
          <w:rFonts w:hint="eastAsia"/>
        </w:rPr>
        <w:t>当云端接受数据完成时，根据</w:t>
      </w:r>
      <w:r>
        <w:rPr>
          <w:rFonts w:hint="eastAsia"/>
        </w:rPr>
        <w:t>md5</w:t>
      </w:r>
      <w:r>
        <w:rPr>
          <w:rFonts w:hint="eastAsia"/>
        </w:rPr>
        <w:t>校验的结果来判断当次备份是否成功，并生成消息由推送服务器推送给手机端，若当次备份失败，手机端根据需要可再次向云端申请备份。</w:t>
      </w:r>
    </w:p>
    <w:p w:rsidR="00E01B95" w:rsidRDefault="00AE3891" w:rsidP="00AE3891">
      <w:pPr>
        <w:pStyle w:val="2"/>
        <w:numPr>
          <w:ilvl w:val="1"/>
          <w:numId w:val="6"/>
        </w:numPr>
      </w:pPr>
      <w:r>
        <w:rPr>
          <w:rFonts w:hint="eastAsia"/>
        </w:rPr>
        <w:t>数据获取接口</w:t>
      </w:r>
    </w:p>
    <w:p w:rsidR="007D2617" w:rsidRDefault="007D2617" w:rsidP="007D2617">
      <w:pPr>
        <w:ind w:firstLine="420"/>
      </w:pPr>
      <w:r>
        <w:rPr>
          <w:rFonts w:hint="eastAsia"/>
        </w:rPr>
        <w:t>调用端：</w:t>
      </w:r>
    </w:p>
    <w:p w:rsidR="007D2617" w:rsidRDefault="007D2617" w:rsidP="007D2617">
      <w:pPr>
        <w:ind w:left="840" w:firstLine="420"/>
      </w:pPr>
      <w:r>
        <w:rPr>
          <w:rFonts w:hint="eastAsia"/>
        </w:rPr>
        <w:t>手机端管控应用</w:t>
      </w:r>
    </w:p>
    <w:p w:rsidR="007D2617" w:rsidRDefault="007D2617" w:rsidP="007D2617">
      <w:pPr>
        <w:ind w:firstLine="420"/>
      </w:pPr>
      <w:r>
        <w:rPr>
          <w:rFonts w:hint="eastAsia"/>
        </w:rPr>
        <w:t>请求：</w:t>
      </w:r>
    </w:p>
    <w:p w:rsidR="007D2617" w:rsidRDefault="007D2617" w:rsidP="007D2617">
      <w:pPr>
        <w:ind w:left="840" w:firstLine="420"/>
      </w:pPr>
      <w:r>
        <w:t>GET  /a/wp/user/</w:t>
      </w:r>
      <w:r>
        <w:rPr>
          <w:rFonts w:hint="eastAsia"/>
        </w:rPr>
        <w:t>get_dev_data</w:t>
      </w:r>
      <w:r>
        <w:t xml:space="preserve"> HTTP/1.1</w:t>
      </w:r>
    </w:p>
    <w:p w:rsidR="007D2617" w:rsidRDefault="007D2617" w:rsidP="007D2617">
      <w:pPr>
        <w:ind w:left="840" w:firstLine="420"/>
      </w:pPr>
      <w:r>
        <w:t>Content-Type: application/x-www-form-urlencoded</w:t>
      </w:r>
    </w:p>
    <w:p w:rsidR="007D2617" w:rsidRDefault="007D2617" w:rsidP="007D2617">
      <w:pPr>
        <w:ind w:firstLine="420"/>
      </w:pPr>
      <w:r>
        <w:rPr>
          <w:rFonts w:hint="eastAsia"/>
        </w:rPr>
        <w:t>参数：</w:t>
      </w:r>
    </w:p>
    <w:p w:rsidR="007D2617" w:rsidRDefault="007D2617" w:rsidP="007D2617">
      <w:pPr>
        <w:ind w:left="840" w:firstLine="420"/>
      </w:pPr>
      <w:r>
        <w:t>sid: SessionID</w:t>
      </w:r>
    </w:p>
    <w:p w:rsidR="007D2617" w:rsidRDefault="007D2617" w:rsidP="007D2617">
      <w:pPr>
        <w:ind w:left="840" w:firstLine="420"/>
      </w:pPr>
      <w:r>
        <w:t>dev_id:”</w:t>
      </w:r>
      <w:r>
        <w:rPr>
          <w:rFonts w:hint="eastAsia"/>
        </w:rPr>
        <w:t>目标设备</w:t>
      </w:r>
      <w:r>
        <w:t>ID”</w:t>
      </w:r>
    </w:p>
    <w:p w:rsidR="007D2617" w:rsidRDefault="007D2617" w:rsidP="007D2617">
      <w:pPr>
        <w:ind w:left="840" w:firstLine="420"/>
      </w:pPr>
      <w:r>
        <w:rPr>
          <w:rFonts w:hint="eastAsia"/>
        </w:rPr>
        <w:t>filename:</w:t>
      </w:r>
      <w:r>
        <w:t>”</w:t>
      </w:r>
      <w:r>
        <w:rPr>
          <w:rFonts w:hint="eastAsia"/>
        </w:rPr>
        <w:t>待恢复的数据的压缩文件名</w:t>
      </w:r>
      <w:r>
        <w:t>”</w:t>
      </w:r>
    </w:p>
    <w:p w:rsidR="007D2617" w:rsidRDefault="007D2617" w:rsidP="007D2617">
      <w:pPr>
        <w:ind w:left="840" w:firstLine="420"/>
        <w:rPr>
          <w:rFonts w:hint="eastAsia"/>
        </w:rPr>
      </w:pPr>
      <w:r>
        <w:rPr>
          <w:rFonts w:hint="eastAsia"/>
        </w:rPr>
        <w:t>backuptime:</w:t>
      </w:r>
      <w:r>
        <w:t>”</w:t>
      </w:r>
      <w:r>
        <w:rPr>
          <w:rFonts w:hint="eastAsia"/>
        </w:rPr>
        <w:t>待恢复的数据的备份时间戳</w:t>
      </w:r>
      <w:r>
        <w:t>”</w:t>
      </w:r>
    </w:p>
    <w:p w:rsidR="007D2617" w:rsidRDefault="007D2617" w:rsidP="007D2617">
      <w:pPr>
        <w:ind w:firstLineChars="95" w:firstLine="228"/>
      </w:pPr>
      <w:r>
        <w:t xml:space="preserve">  </w:t>
      </w:r>
      <w:r>
        <w:rPr>
          <w:rFonts w:hint="eastAsia"/>
        </w:rPr>
        <w:t>返回值：</w:t>
      </w:r>
    </w:p>
    <w:p w:rsidR="007D2617" w:rsidRDefault="007D2617" w:rsidP="007D2617">
      <w:pPr>
        <w:ind w:firstLineChars="95" w:firstLine="228"/>
      </w:pPr>
      <w:r>
        <w:lastRenderedPageBreak/>
        <w:tab/>
      </w:r>
      <w:r>
        <w:tab/>
      </w:r>
      <w:r>
        <w:tab/>
        <w:t>Content-Type: application/json</w:t>
      </w:r>
    </w:p>
    <w:p w:rsidR="007D2617" w:rsidRDefault="007D2617" w:rsidP="007D2617">
      <w:pPr>
        <w:ind w:leftChars="500" w:left="1200" w:firstLineChars="95" w:firstLine="228"/>
      </w:pPr>
      <w:r>
        <w:t>{</w:t>
      </w:r>
    </w:p>
    <w:p w:rsidR="007D2617" w:rsidRDefault="007D2617" w:rsidP="007D2617">
      <w:pPr>
        <w:ind w:leftChars="700" w:left="1680" w:firstLineChars="95" w:firstLine="228"/>
      </w:pPr>
      <w:r>
        <w:t xml:space="preserve">rt: error code, </w:t>
      </w:r>
      <w:r>
        <w:rPr>
          <w:rFonts w:hint="eastAsia"/>
        </w:rPr>
        <w:t>详见：错误码列表</w:t>
      </w:r>
    </w:p>
    <w:p w:rsidR="007D2617" w:rsidRDefault="007D2617" w:rsidP="007D2617">
      <w:pPr>
        <w:ind w:leftChars="700" w:left="1680" w:firstLineChars="95" w:firstLine="228"/>
      </w:pPr>
      <w:r>
        <w:rPr>
          <w:rFonts w:hint="eastAsia"/>
        </w:rPr>
        <w:t>PATH</w:t>
      </w:r>
      <w:r>
        <w:t>: [</w:t>
      </w:r>
      <w:r>
        <w:rPr>
          <w:rFonts w:hint="eastAsia"/>
        </w:rPr>
        <w:t>filepath,filemd5</w:t>
      </w:r>
      <w:r>
        <w:t>]</w:t>
      </w:r>
    </w:p>
    <w:p w:rsidR="007D2617" w:rsidRDefault="007D2617" w:rsidP="007D2617">
      <w:pPr>
        <w:ind w:leftChars="500" w:left="1200" w:firstLineChars="95" w:firstLine="228"/>
      </w:pPr>
      <w:r>
        <w:t>}</w:t>
      </w:r>
    </w:p>
    <w:p w:rsidR="007D2617" w:rsidRDefault="007D2617" w:rsidP="007D2617">
      <w:pPr>
        <w:ind w:firstLine="420"/>
      </w:pPr>
      <w:r>
        <w:rPr>
          <w:rFonts w:hint="eastAsia"/>
        </w:rPr>
        <w:t>备注：</w:t>
      </w:r>
      <w:r>
        <w:t xml:space="preserve"> </w:t>
      </w:r>
    </w:p>
    <w:p w:rsidR="007D2617" w:rsidRDefault="007D2617" w:rsidP="007D2617">
      <w:pPr>
        <w:numPr>
          <w:ilvl w:val="0"/>
          <w:numId w:val="9"/>
        </w:numPr>
        <w:ind w:left="1260"/>
      </w:pPr>
      <w:r>
        <w:rPr>
          <w:rFonts w:ascii="MS Mincho" w:hAnsi="MS Mincho" w:cs="MS Mincho" w:hint="eastAsia"/>
        </w:rPr>
        <w:t>云端将根据发来的参数返回数组：</w:t>
      </w:r>
      <w:r>
        <w:rPr>
          <w:rFonts w:hint="eastAsia"/>
        </w:rPr>
        <w:t>PATH</w:t>
      </w:r>
      <w:r>
        <w:t>: [</w:t>
      </w:r>
      <w:r>
        <w:rPr>
          <w:rFonts w:hint="eastAsia"/>
        </w:rPr>
        <w:t>filepath,filemd5</w:t>
      </w:r>
      <w:r>
        <w:t>]</w:t>
      </w:r>
      <w:r>
        <w:rPr>
          <w:rFonts w:hint="eastAsia"/>
        </w:rPr>
        <w:t>。其中</w:t>
      </w:r>
      <w:r>
        <w:rPr>
          <w:rFonts w:hint="eastAsia"/>
        </w:rPr>
        <w:t>filepath</w:t>
      </w:r>
      <w:r>
        <w:rPr>
          <w:rFonts w:hint="eastAsia"/>
        </w:rPr>
        <w:t>为备份数据的下载路径，手机端需要根据此路径来获取要恢复的数据；</w:t>
      </w:r>
      <w:r>
        <w:rPr>
          <w:rFonts w:hint="eastAsia"/>
        </w:rPr>
        <w:t>filemd5</w:t>
      </w:r>
      <w:r>
        <w:rPr>
          <w:rFonts w:hint="eastAsia"/>
        </w:rPr>
        <w:t>为文件的</w:t>
      </w:r>
      <w:r>
        <w:rPr>
          <w:rFonts w:hint="eastAsia"/>
        </w:rPr>
        <w:t>md5</w:t>
      </w:r>
      <w:r>
        <w:rPr>
          <w:rFonts w:hint="eastAsia"/>
        </w:rPr>
        <w:t>校验码，用于手机端接收完数据后对文件完整性的判断。</w:t>
      </w:r>
    </w:p>
    <w:p w:rsidR="007D2617" w:rsidRDefault="007D2617" w:rsidP="007D2617">
      <w:pPr>
        <w:numPr>
          <w:ilvl w:val="0"/>
          <w:numId w:val="9"/>
        </w:numPr>
        <w:ind w:left="1260"/>
      </w:pPr>
      <w:r>
        <w:rPr>
          <w:rFonts w:hint="eastAsia"/>
        </w:rPr>
        <w:t>手机获取用于恢复数据的路径为：</w:t>
      </w:r>
    </w:p>
    <w:p w:rsidR="00FA6965" w:rsidRPr="00BF4344" w:rsidRDefault="007D2617" w:rsidP="007D2617">
      <w:pPr>
        <w:spacing w:beforeLines="50" w:afterLines="50" w:line="360" w:lineRule="auto"/>
        <w:ind w:firstLineChars="500" w:firstLine="1200"/>
        <w:rPr>
          <w:rFonts w:ascii="Times New Roman" w:hAnsi="Times New Roman"/>
          <w:szCs w:val="24"/>
        </w:rPr>
      </w:pPr>
      <w:r>
        <w:rPr>
          <w:rFonts w:hint="eastAsia"/>
        </w:rPr>
        <w:t>http://&lt;server-ip&gt;:8083/backup/(filepath)</w:t>
      </w:r>
    </w:p>
    <w:p w:rsidR="00AE3891" w:rsidRDefault="00AE3891" w:rsidP="00AE3891">
      <w:pPr>
        <w:pStyle w:val="2"/>
        <w:numPr>
          <w:ilvl w:val="1"/>
          <w:numId w:val="6"/>
        </w:numPr>
      </w:pPr>
      <w:r>
        <w:rPr>
          <w:rFonts w:hint="eastAsia"/>
        </w:rPr>
        <w:t>远程遥毁接口</w:t>
      </w:r>
    </w:p>
    <w:p w:rsidR="000B459C" w:rsidRDefault="000B459C" w:rsidP="000B459C">
      <w:pPr>
        <w:ind w:firstLine="420"/>
      </w:pPr>
      <w:r>
        <w:rPr>
          <w:rFonts w:hint="eastAsia"/>
        </w:rPr>
        <w:t>调用端：</w:t>
      </w:r>
    </w:p>
    <w:p w:rsidR="000B459C" w:rsidRDefault="000B459C" w:rsidP="000B459C">
      <w:pPr>
        <w:ind w:left="840" w:firstLine="420"/>
      </w:pPr>
      <w:r>
        <w:rPr>
          <w:rFonts w:hint="eastAsia"/>
        </w:rPr>
        <w:t>手机端管控应用</w:t>
      </w:r>
    </w:p>
    <w:p w:rsidR="000B459C" w:rsidRDefault="000B459C" w:rsidP="000B459C">
      <w:pPr>
        <w:ind w:firstLine="420"/>
      </w:pPr>
      <w:r>
        <w:rPr>
          <w:rFonts w:hint="eastAsia"/>
        </w:rPr>
        <w:t>请求：</w:t>
      </w:r>
    </w:p>
    <w:p w:rsidR="000B459C" w:rsidRDefault="000B459C" w:rsidP="000B459C">
      <w:pPr>
        <w:ind w:left="840" w:firstLine="420"/>
      </w:pPr>
      <w:r>
        <w:t>GET  /a/wp/user/get_cmds HTTP/1.1</w:t>
      </w:r>
    </w:p>
    <w:p w:rsidR="000B459C" w:rsidRDefault="000B459C" w:rsidP="000B459C">
      <w:pPr>
        <w:ind w:left="840" w:firstLine="420"/>
      </w:pPr>
      <w:r>
        <w:t>Content-Type: application/x-www-form-urlencoded</w:t>
      </w:r>
    </w:p>
    <w:p w:rsidR="000B459C" w:rsidRDefault="000B459C" w:rsidP="000B459C">
      <w:pPr>
        <w:ind w:firstLine="420"/>
      </w:pPr>
      <w:r>
        <w:rPr>
          <w:rFonts w:hint="eastAsia"/>
        </w:rPr>
        <w:t>参数：</w:t>
      </w:r>
    </w:p>
    <w:p w:rsidR="000B459C" w:rsidRDefault="000B459C" w:rsidP="000B459C">
      <w:pPr>
        <w:ind w:left="840" w:firstLine="420"/>
      </w:pPr>
      <w:r>
        <w:t>sid: SessionID</w:t>
      </w:r>
    </w:p>
    <w:p w:rsidR="000B459C" w:rsidRDefault="000B459C" w:rsidP="000B459C">
      <w:pPr>
        <w:ind w:left="840" w:firstLine="420"/>
      </w:pPr>
      <w:r>
        <w:t>dev_id:”</w:t>
      </w:r>
      <w:r>
        <w:rPr>
          <w:rFonts w:hint="eastAsia"/>
        </w:rPr>
        <w:t>目标设备</w:t>
      </w:r>
      <w:r>
        <w:t>ID”</w:t>
      </w:r>
    </w:p>
    <w:p w:rsidR="000B459C" w:rsidRDefault="000B459C" w:rsidP="000B459C">
      <w:pPr>
        <w:ind w:firstLineChars="95" w:firstLine="228"/>
      </w:pPr>
      <w:r>
        <w:t xml:space="preserve">  </w:t>
      </w:r>
      <w:r>
        <w:rPr>
          <w:rFonts w:hint="eastAsia"/>
        </w:rPr>
        <w:t>返回值：</w:t>
      </w:r>
    </w:p>
    <w:p w:rsidR="000B459C" w:rsidRDefault="000B459C" w:rsidP="000B459C">
      <w:pPr>
        <w:ind w:firstLineChars="95" w:firstLine="228"/>
      </w:pPr>
      <w:r>
        <w:tab/>
      </w:r>
      <w:r>
        <w:tab/>
      </w:r>
      <w:r>
        <w:tab/>
        <w:t>Content-Type: application/json</w:t>
      </w:r>
    </w:p>
    <w:p w:rsidR="000B459C" w:rsidRDefault="000B459C" w:rsidP="000B459C">
      <w:pPr>
        <w:ind w:leftChars="500" w:left="1200" w:firstLineChars="95" w:firstLine="228"/>
      </w:pPr>
      <w:r>
        <w:t>{</w:t>
      </w:r>
    </w:p>
    <w:p w:rsidR="000B459C" w:rsidRDefault="000B459C" w:rsidP="000B459C">
      <w:pPr>
        <w:ind w:leftChars="700" w:left="1680" w:firstLineChars="95" w:firstLine="228"/>
      </w:pPr>
      <w:r>
        <w:t xml:space="preserve">rt: error code, </w:t>
      </w:r>
      <w:r>
        <w:rPr>
          <w:rFonts w:hint="eastAsia"/>
        </w:rPr>
        <w:t>详见：错误码列表</w:t>
      </w:r>
    </w:p>
    <w:p w:rsidR="000B459C" w:rsidRDefault="000B459C" w:rsidP="000B459C">
      <w:pPr>
        <w:ind w:leftChars="700" w:left="1680" w:firstLineChars="95" w:firstLine="228"/>
      </w:pPr>
      <w:r>
        <w:t>cmds: [</w:t>
      </w:r>
    </w:p>
    <w:p w:rsidR="000B459C" w:rsidRDefault="000B459C" w:rsidP="000B459C">
      <w:pPr>
        <w:ind w:leftChars="700" w:left="1680" w:firstLineChars="95" w:firstLine="228"/>
      </w:pPr>
      <w:r>
        <w:t>{id:”id”, cmd:”cmd”},</w:t>
      </w:r>
    </w:p>
    <w:p w:rsidR="000B459C" w:rsidRDefault="000B459C" w:rsidP="000B459C">
      <w:pPr>
        <w:ind w:leftChars="700" w:left="1680" w:firstLineChars="95" w:firstLine="228"/>
      </w:pPr>
      <w:r>
        <w:t>{id:”id”, cmd:”cmd”},</w:t>
      </w:r>
    </w:p>
    <w:p w:rsidR="000B459C" w:rsidRDefault="000B459C" w:rsidP="000B459C">
      <w:pPr>
        <w:ind w:leftChars="700" w:left="1680" w:firstLineChars="95" w:firstLine="228"/>
      </w:pPr>
      <w:r>
        <w:t>{id:”id”, cmd:”cmd”}</w:t>
      </w:r>
    </w:p>
    <w:p w:rsidR="000B459C" w:rsidRDefault="000B459C" w:rsidP="000B459C">
      <w:pPr>
        <w:ind w:leftChars="700" w:left="1680" w:firstLineChars="95" w:firstLine="228"/>
      </w:pPr>
      <w:r>
        <w:t>]</w:t>
      </w:r>
    </w:p>
    <w:p w:rsidR="000B459C" w:rsidRDefault="000B459C" w:rsidP="000B459C">
      <w:pPr>
        <w:ind w:leftChars="500" w:left="1200" w:firstLineChars="95" w:firstLine="228"/>
      </w:pPr>
      <w:r>
        <w:t>}</w:t>
      </w:r>
    </w:p>
    <w:p w:rsidR="000B459C" w:rsidRDefault="000B459C" w:rsidP="000B459C">
      <w:pPr>
        <w:ind w:firstLine="420"/>
      </w:pPr>
      <w:r>
        <w:rPr>
          <w:rFonts w:hint="eastAsia"/>
        </w:rPr>
        <w:t>备注：</w:t>
      </w:r>
      <w:r>
        <w:t xml:space="preserve"> </w:t>
      </w:r>
    </w:p>
    <w:p w:rsidR="000B459C" w:rsidRDefault="000B459C" w:rsidP="000B459C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dev_id</w:t>
      </w:r>
      <w:r>
        <w:rPr>
          <w:rFonts w:hint="eastAsia"/>
        </w:rPr>
        <w:t>为可选参数，默认为当前</w:t>
      </w:r>
      <w:r>
        <w:t>session</w:t>
      </w:r>
      <w:r>
        <w:rPr>
          <w:rFonts w:hint="eastAsia"/>
        </w:rPr>
        <w:t>所在设备</w:t>
      </w:r>
    </w:p>
    <w:p w:rsidR="000B459C" w:rsidRDefault="000B459C" w:rsidP="000B459C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id</w:t>
      </w:r>
      <w:r>
        <w:rPr>
          <w:rFonts w:hint="eastAsia"/>
        </w:rPr>
        <w:t>为指令执行的序列号，唯一标识一次指令执行</w:t>
      </w:r>
    </w:p>
    <w:p w:rsidR="000B459C" w:rsidRDefault="000B459C" w:rsidP="000B459C">
      <w:pPr>
        <w:ind w:left="840" w:firstLine="420"/>
        <w:rPr>
          <w:rFonts w:ascii="宋体" w:hAnsi="宋体" w:cs="宋体"/>
        </w:rPr>
      </w:pPr>
      <w:r>
        <w:rPr>
          <w:rFonts w:ascii="MS Mincho" w:eastAsia="MS Mincho" w:hAnsi="MS Mincho" w:cs="MS Mincho" w:hint="eastAsia"/>
        </w:rPr>
        <w:t>❖客</w:t>
      </w:r>
      <w:r>
        <w:rPr>
          <w:rFonts w:ascii="宋体" w:hAnsi="宋体" w:cs="宋体" w:hint="eastAsia"/>
        </w:rPr>
        <w:t>户</w:t>
      </w:r>
      <w:r>
        <w:rPr>
          <w:rFonts w:ascii="MS Mincho" w:eastAsia="MS Mincho" w:hAnsi="MS Mincho" w:cs="MS Mincho" w:hint="eastAsia"/>
        </w:rPr>
        <w:t>端</w:t>
      </w:r>
      <w:r>
        <w:rPr>
          <w:rFonts w:ascii="宋体" w:hAnsi="宋体" w:cs="宋体" w:hint="eastAsia"/>
        </w:rPr>
        <w:t>读取完所有指令以后就将数据库中的存储指令集删除</w:t>
      </w:r>
    </w:p>
    <w:p w:rsidR="000B459C" w:rsidRPr="00BA4FB3" w:rsidRDefault="000B459C" w:rsidP="00BF4344">
      <w:pPr>
        <w:ind w:left="840" w:firstLine="420"/>
        <w:rPr>
          <w:b/>
        </w:rPr>
      </w:pPr>
      <w:r w:rsidRPr="000B459C">
        <w:rPr>
          <w:rFonts w:hint="eastAsia"/>
        </w:rPr>
        <w:t>❖</w:t>
      </w:r>
      <w:r w:rsidRPr="00BA4FB3">
        <w:rPr>
          <w:rFonts w:hint="eastAsia"/>
          <w:b/>
        </w:rPr>
        <w:t>cmd</w:t>
      </w:r>
      <w:r w:rsidRPr="00BA4FB3">
        <w:rPr>
          <w:rFonts w:hint="eastAsia"/>
          <w:b/>
        </w:rPr>
        <w:t>指令为</w:t>
      </w:r>
      <w:r w:rsidRPr="00BA4FB3">
        <w:rPr>
          <w:rFonts w:hint="eastAsia"/>
          <w:b/>
        </w:rPr>
        <w:t>reset</w:t>
      </w:r>
    </w:p>
    <w:p w:rsidR="00B258E1" w:rsidRDefault="00B258E1" w:rsidP="00D40983">
      <w:pPr>
        <w:pStyle w:val="1"/>
        <w:numPr>
          <w:ilvl w:val="0"/>
          <w:numId w:val="6"/>
        </w:numPr>
        <w:rPr>
          <w:sz w:val="40"/>
        </w:rPr>
      </w:pPr>
      <w:r>
        <w:rPr>
          <w:rFonts w:hint="eastAsia"/>
          <w:sz w:val="40"/>
        </w:rPr>
        <w:lastRenderedPageBreak/>
        <w:t>安全审计接口</w:t>
      </w:r>
    </w:p>
    <w:p w:rsidR="008B0A83" w:rsidRDefault="008B0A83" w:rsidP="00877C04">
      <w:pPr>
        <w:spacing w:beforeLines="50" w:afterLines="50" w:line="360" w:lineRule="auto"/>
        <w:ind w:firstLineChars="200" w:firstLine="480"/>
        <w:rPr>
          <w:rFonts w:ascii="Times New Roman"/>
          <w:szCs w:val="24"/>
        </w:rPr>
      </w:pPr>
      <w:r>
        <w:rPr>
          <w:rFonts w:hint="eastAsia"/>
        </w:rPr>
        <w:t>为了保障手机安全，</w:t>
      </w:r>
      <w:r>
        <w:rPr>
          <w:rFonts w:hint="eastAsia"/>
        </w:rPr>
        <w:t>960 OS</w:t>
      </w:r>
      <w:r>
        <w:rPr>
          <w:rFonts w:hint="eastAsia"/>
        </w:rPr>
        <w:t>应对应用程序访问手机敏感资源和数据进行审计，生成审计日志并上传到云平台。需要审计的行为包括但不限于：应用程序访问手机的摄像头、蓝牙、</w:t>
      </w:r>
      <w:r>
        <w:rPr>
          <w:rFonts w:hint="eastAsia"/>
        </w:rPr>
        <w:t>wifi</w:t>
      </w:r>
      <w:r>
        <w:rPr>
          <w:rFonts w:hint="eastAsia"/>
        </w:rPr>
        <w:t>、录音、</w:t>
      </w:r>
      <w:r>
        <w:rPr>
          <w:rFonts w:hint="eastAsia"/>
        </w:rPr>
        <w:t>GPS</w:t>
      </w:r>
      <w:r>
        <w:rPr>
          <w:rFonts w:hint="eastAsia"/>
        </w:rPr>
        <w:t>定位、电话、短信、通讯录、通话记录、互联网（网络行为）、</w:t>
      </w:r>
      <w:r>
        <w:rPr>
          <w:rFonts w:hint="eastAsia"/>
        </w:rPr>
        <w:t>SD</w:t>
      </w:r>
      <w:r>
        <w:rPr>
          <w:rFonts w:hint="eastAsia"/>
        </w:rPr>
        <w:t>卡中的用户工作文件（特定区域）等</w:t>
      </w:r>
      <w:r w:rsidR="00907071">
        <w:rPr>
          <w:rFonts w:hint="eastAsia"/>
        </w:rPr>
        <w:t>。</w:t>
      </w:r>
      <w:r>
        <w:rPr>
          <w:rFonts w:hint="eastAsia"/>
        </w:rPr>
        <w:t>审计日志的内容应包括：</w:t>
      </w:r>
      <w:r>
        <w:rPr>
          <w:rFonts w:ascii="Times New Roman" w:hint="eastAsia"/>
          <w:szCs w:val="24"/>
        </w:rPr>
        <w:t>操作</w:t>
      </w:r>
      <w:r w:rsidRPr="00AC2161">
        <w:rPr>
          <w:rFonts w:ascii="Times New Roman"/>
          <w:szCs w:val="24"/>
        </w:rPr>
        <w:t>发生的时间，</w:t>
      </w:r>
      <w:r>
        <w:rPr>
          <w:rFonts w:ascii="Times New Roman" w:hint="eastAsia"/>
          <w:szCs w:val="24"/>
        </w:rPr>
        <w:t>操作</w:t>
      </w:r>
      <w:r>
        <w:rPr>
          <w:rFonts w:ascii="Times New Roman"/>
          <w:szCs w:val="24"/>
        </w:rPr>
        <w:t>类型，</w:t>
      </w:r>
      <w:r>
        <w:rPr>
          <w:rFonts w:ascii="Times New Roman" w:hint="eastAsia"/>
          <w:szCs w:val="24"/>
        </w:rPr>
        <w:t>操作者</w:t>
      </w:r>
      <w:r w:rsidR="00907071">
        <w:rPr>
          <w:rFonts w:ascii="Times New Roman" w:hint="eastAsia"/>
          <w:szCs w:val="24"/>
        </w:rPr>
        <w:t>（应用程序包名）</w:t>
      </w:r>
      <w:r>
        <w:rPr>
          <w:rFonts w:ascii="Times New Roman" w:hint="eastAsia"/>
          <w:szCs w:val="24"/>
        </w:rPr>
        <w:t>，操作对象</w:t>
      </w:r>
      <w:r w:rsidR="00907071">
        <w:rPr>
          <w:rFonts w:ascii="Times New Roman" w:hint="eastAsia"/>
          <w:szCs w:val="24"/>
        </w:rPr>
        <w:t>（敏感资源和数据）</w:t>
      </w:r>
      <w:r>
        <w:rPr>
          <w:rFonts w:ascii="Times New Roman"/>
          <w:szCs w:val="24"/>
        </w:rPr>
        <w:t>和</w:t>
      </w:r>
      <w:r>
        <w:rPr>
          <w:rFonts w:ascii="Times New Roman" w:hint="eastAsia"/>
          <w:szCs w:val="24"/>
        </w:rPr>
        <w:t>操作</w:t>
      </w:r>
      <w:r w:rsidRPr="00AC2161">
        <w:rPr>
          <w:rFonts w:ascii="Times New Roman"/>
          <w:szCs w:val="24"/>
        </w:rPr>
        <w:t>结果</w:t>
      </w:r>
      <w:r w:rsidR="00907071">
        <w:rPr>
          <w:rFonts w:ascii="Times New Roman" w:hint="eastAsia"/>
          <w:szCs w:val="24"/>
        </w:rPr>
        <w:t>。</w:t>
      </w:r>
      <w:r w:rsidR="00907071">
        <w:rPr>
          <w:rFonts w:ascii="Times New Roman" w:hint="eastAsia"/>
          <w:szCs w:val="24"/>
        </w:rPr>
        <w:t>960 OS</w:t>
      </w:r>
      <w:r w:rsidR="00907071">
        <w:rPr>
          <w:rFonts w:ascii="Times New Roman" w:hint="eastAsia"/>
          <w:szCs w:val="24"/>
        </w:rPr>
        <w:t>应</w:t>
      </w:r>
      <w:r w:rsidR="00DD5439">
        <w:rPr>
          <w:rFonts w:ascii="Times New Roman" w:hint="eastAsia"/>
          <w:szCs w:val="24"/>
        </w:rPr>
        <w:t>调用审计日志上传接口，将审计日志上传至云端进行</w:t>
      </w:r>
      <w:r w:rsidR="00907071">
        <w:rPr>
          <w:rFonts w:ascii="Times New Roman" w:hint="eastAsia"/>
          <w:szCs w:val="24"/>
        </w:rPr>
        <w:t>记录与备份。</w:t>
      </w:r>
    </w:p>
    <w:p w:rsidR="008C3C4A" w:rsidRDefault="00E7041F" w:rsidP="005F2F2C">
      <w:pPr>
        <w:pStyle w:val="2"/>
      </w:pPr>
      <w:r>
        <w:rPr>
          <w:rFonts w:hint="eastAsia"/>
        </w:rPr>
        <w:t>8</w:t>
      </w:r>
      <w:r w:rsidR="0002053B">
        <w:rPr>
          <w:rFonts w:hint="eastAsia"/>
        </w:rPr>
        <w:t>.1</w:t>
      </w:r>
      <w:r w:rsidR="008C3C4A">
        <w:rPr>
          <w:rFonts w:hint="eastAsia"/>
        </w:rPr>
        <w:t>记录审计日志</w:t>
      </w:r>
    </w:p>
    <w:p w:rsidR="00047F1C" w:rsidRDefault="00047F1C" w:rsidP="00047F1C">
      <w:pPr>
        <w:ind w:firstLine="420"/>
      </w:pPr>
      <w:r>
        <w:rPr>
          <w:rFonts w:hint="eastAsia"/>
        </w:rPr>
        <w:t>调用端：</w:t>
      </w:r>
    </w:p>
    <w:p w:rsidR="00047F1C" w:rsidRDefault="00047F1C" w:rsidP="00047F1C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手机端管控应用</w:t>
      </w:r>
    </w:p>
    <w:p w:rsidR="00047F1C" w:rsidRDefault="00047F1C" w:rsidP="00047F1C">
      <w:pPr>
        <w:ind w:firstLineChars="195" w:firstLine="468"/>
      </w:pPr>
      <w:r>
        <w:rPr>
          <w:rFonts w:hint="eastAsia"/>
        </w:rPr>
        <w:t>请求：</w:t>
      </w:r>
    </w:p>
    <w:p w:rsidR="00047F1C" w:rsidRDefault="00047F1C" w:rsidP="00047F1C">
      <w:pPr>
        <w:ind w:leftChars="400" w:left="960" w:firstLine="420"/>
      </w:pPr>
      <w:r>
        <w:t>POST</w:t>
      </w:r>
      <w:r>
        <w:rPr>
          <w:rFonts w:hint="eastAsia"/>
        </w:rPr>
        <w:t xml:space="preserve"> </w:t>
      </w:r>
      <w:r>
        <w:t xml:space="preserve"> /a/wp/user/ log HTTP/1.1</w:t>
      </w:r>
    </w:p>
    <w:p w:rsidR="00047F1C" w:rsidRDefault="00047F1C" w:rsidP="00047F1C">
      <w:pPr>
        <w:ind w:leftChars="400" w:left="960" w:firstLine="420"/>
      </w:pPr>
      <w:r>
        <w:t>Content-Type: application/x-www-form-urlencoded</w:t>
      </w:r>
    </w:p>
    <w:p w:rsidR="00047F1C" w:rsidRDefault="00047F1C" w:rsidP="00047F1C">
      <w:pPr>
        <w:ind w:firstLine="420"/>
      </w:pPr>
      <w:r>
        <w:rPr>
          <w:rFonts w:hint="eastAsia"/>
        </w:rPr>
        <w:t>参数：</w:t>
      </w:r>
    </w:p>
    <w:p w:rsidR="00047F1C" w:rsidRDefault="00047F1C" w:rsidP="00047F1C">
      <w:pPr>
        <w:ind w:leftChars="400" w:left="960" w:firstLine="420"/>
      </w:pPr>
      <w:r>
        <w:rPr>
          <w:rFonts w:hint="eastAsia"/>
        </w:rPr>
        <w:t>sid</w:t>
      </w:r>
      <w:r>
        <w:t>: “</w:t>
      </w:r>
      <w:r>
        <w:rPr>
          <w:rFonts w:hint="eastAsia"/>
        </w:rPr>
        <w:t>session id</w:t>
      </w:r>
      <w:r>
        <w:rPr>
          <w:rFonts w:hint="eastAsia"/>
        </w:rPr>
        <w:t>”</w:t>
      </w:r>
      <w:r>
        <w:t>,</w:t>
      </w:r>
    </w:p>
    <w:p w:rsidR="00047F1C" w:rsidRDefault="00047F1C" w:rsidP="00047F1C">
      <w:pPr>
        <w:ind w:left="840" w:firstLine="420"/>
        <w:rPr>
          <w:rFonts w:hint="eastAsia"/>
        </w:rPr>
      </w:pPr>
      <w:r>
        <w:rPr>
          <w:rFonts w:hint="eastAsia"/>
        </w:rPr>
        <w:t xml:space="preserve"> logs:[{op_user:</w:t>
      </w:r>
      <w:r>
        <w:t>”</w:t>
      </w:r>
      <w:r>
        <w:rPr>
          <w:rFonts w:hint="eastAsia"/>
        </w:rPr>
        <w:t>操作者</w:t>
      </w:r>
      <w:r>
        <w:t>”</w:t>
      </w:r>
      <w:r>
        <w:rPr>
          <w:rFonts w:hint="eastAsia"/>
        </w:rPr>
        <w:t>,op_time:"</w:t>
      </w:r>
      <w:r>
        <w:rPr>
          <w:rFonts w:hint="eastAsia"/>
        </w:rPr>
        <w:t>操作时间</w:t>
      </w:r>
      <w:r>
        <w:rPr>
          <w:rFonts w:hint="eastAsia"/>
        </w:rPr>
        <w:t>",op_type:"</w:t>
      </w:r>
      <w:r>
        <w:rPr>
          <w:rFonts w:hint="eastAsia"/>
        </w:rPr>
        <w:t>操作类型</w:t>
      </w:r>
      <w:r>
        <w:rPr>
          <w:rFonts w:hint="eastAsia"/>
        </w:rPr>
        <w:t>",op_desc:"</w:t>
      </w:r>
      <w:r>
        <w:rPr>
          <w:rFonts w:hint="eastAsia"/>
        </w:rPr>
        <w:t>操作对象</w:t>
      </w:r>
      <w:r>
        <w:rPr>
          <w:rFonts w:hint="eastAsia"/>
        </w:rPr>
        <w:t>/</w:t>
      </w:r>
      <w:r>
        <w:rPr>
          <w:rFonts w:hint="eastAsia"/>
        </w:rPr>
        <w:t>操作描述</w:t>
      </w:r>
      <w:r>
        <w:rPr>
          <w:rFonts w:hint="eastAsia"/>
        </w:rPr>
        <w:t>",op_result:"</w:t>
      </w:r>
      <w:r>
        <w:rPr>
          <w:rFonts w:hint="eastAsia"/>
        </w:rPr>
        <w:t>操作结果</w:t>
      </w:r>
      <w:r>
        <w:rPr>
          <w:rFonts w:hint="eastAsia"/>
        </w:rPr>
        <w:t>"},{}..]</w:t>
      </w:r>
    </w:p>
    <w:p w:rsidR="00047F1C" w:rsidRDefault="00047F1C" w:rsidP="00047F1C">
      <w:pPr>
        <w:ind w:firstLine="420"/>
      </w:pPr>
      <w:r>
        <w:rPr>
          <w:rFonts w:hint="eastAsia"/>
        </w:rPr>
        <w:t>返回值：</w:t>
      </w:r>
    </w:p>
    <w:p w:rsidR="00047F1C" w:rsidRDefault="00047F1C" w:rsidP="00047F1C">
      <w:pPr>
        <w:ind w:leftChars="400" w:left="960" w:firstLine="420"/>
      </w:pPr>
      <w:r>
        <w:t>Content-Type: application/json</w:t>
      </w:r>
    </w:p>
    <w:p w:rsidR="00047F1C" w:rsidRDefault="00047F1C" w:rsidP="00047F1C">
      <w:pPr>
        <w:ind w:leftChars="400" w:left="960" w:firstLine="420"/>
      </w:pPr>
      <w:r>
        <w:t>{</w:t>
      </w:r>
    </w:p>
    <w:p w:rsidR="00047F1C" w:rsidRDefault="00047F1C" w:rsidP="00047F1C">
      <w:pPr>
        <w:ind w:leftChars="600" w:left="1440" w:firstLine="420"/>
      </w:pPr>
      <w:r>
        <w:rPr>
          <w:rFonts w:hint="eastAsia"/>
        </w:rPr>
        <w:t xml:space="preserve">rt: error code, </w:t>
      </w:r>
      <w:r>
        <w:rPr>
          <w:rFonts w:hint="eastAsia"/>
        </w:rPr>
        <w:t>详见附件：错误码列表</w:t>
      </w:r>
    </w:p>
    <w:p w:rsidR="00047F1C" w:rsidRDefault="00047F1C" w:rsidP="00047F1C">
      <w:pPr>
        <w:ind w:leftChars="400" w:left="960" w:firstLine="420"/>
        <w:rPr>
          <w:rFonts w:hint="eastAsia"/>
        </w:rPr>
      </w:pPr>
      <w:r>
        <w:t>}</w:t>
      </w:r>
    </w:p>
    <w:p w:rsidR="008C3C4A" w:rsidRDefault="008C3C4A" w:rsidP="008C3C4A">
      <w:pPr>
        <w:ind w:leftChars="400" w:left="960" w:firstLine="420"/>
      </w:pPr>
    </w:p>
    <w:p w:rsidR="007E5E64" w:rsidRDefault="00F927DF" w:rsidP="00F927DF">
      <w:pPr>
        <w:pStyle w:val="1"/>
        <w:numPr>
          <w:ilvl w:val="0"/>
          <w:numId w:val="6"/>
        </w:numPr>
        <w:rPr>
          <w:sz w:val="40"/>
        </w:rPr>
      </w:pPr>
      <w:r>
        <w:rPr>
          <w:rFonts w:hint="eastAsia"/>
          <w:sz w:val="40"/>
        </w:rPr>
        <w:t>应用管理</w:t>
      </w:r>
    </w:p>
    <w:p w:rsidR="008D32BC" w:rsidRDefault="006E319A" w:rsidP="006E319A">
      <w:pPr>
        <w:pStyle w:val="2"/>
        <w:numPr>
          <w:ilvl w:val="1"/>
          <w:numId w:val="6"/>
        </w:numPr>
      </w:pPr>
      <w:r w:rsidRPr="006E319A">
        <w:rPr>
          <w:rFonts w:hint="eastAsia"/>
        </w:rPr>
        <w:t>提交</w:t>
      </w:r>
      <w:r w:rsidRPr="006E319A">
        <w:rPr>
          <w:rFonts w:hint="eastAsia"/>
        </w:rPr>
        <w:t>APP</w:t>
      </w:r>
      <w:r w:rsidRPr="006E319A">
        <w:rPr>
          <w:rFonts w:hint="eastAsia"/>
        </w:rPr>
        <w:t>信息</w:t>
      </w:r>
      <w:r>
        <w:rPr>
          <w:rFonts w:hint="eastAsia"/>
        </w:rPr>
        <w:t>接口</w:t>
      </w:r>
    </w:p>
    <w:p w:rsidR="000F0AC6" w:rsidRDefault="000F0AC6" w:rsidP="000F0AC6">
      <w:pPr>
        <w:ind w:firstLine="420"/>
      </w:pPr>
      <w:r>
        <w:rPr>
          <w:rFonts w:hint="eastAsia"/>
        </w:rPr>
        <w:t>调用端：</w:t>
      </w:r>
    </w:p>
    <w:p w:rsidR="000F0AC6" w:rsidRDefault="000F0AC6" w:rsidP="000F0AC6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手机端管控应用</w:t>
      </w:r>
    </w:p>
    <w:p w:rsidR="000F0AC6" w:rsidRDefault="000F0AC6" w:rsidP="000F0AC6">
      <w:pPr>
        <w:ind w:firstLine="420"/>
      </w:pPr>
      <w:r>
        <w:rPr>
          <w:rFonts w:hint="eastAsia"/>
        </w:rPr>
        <w:t>请求：</w:t>
      </w:r>
    </w:p>
    <w:p w:rsidR="000F0AC6" w:rsidRDefault="000F0AC6" w:rsidP="000F0AC6">
      <w:pPr>
        <w:ind w:leftChars="400" w:left="960" w:firstLine="420"/>
      </w:pPr>
      <w:r>
        <w:t>POST /a/wp/user/dev_app_info HTTP/1.1</w:t>
      </w:r>
    </w:p>
    <w:p w:rsidR="000F0AC6" w:rsidRDefault="000F0AC6" w:rsidP="000F0AC6">
      <w:pPr>
        <w:ind w:leftChars="400" w:left="960" w:firstLine="420"/>
      </w:pPr>
      <w:r>
        <w:lastRenderedPageBreak/>
        <w:t>Content-Type: application/x-www-form-urlencoded</w:t>
      </w:r>
    </w:p>
    <w:p w:rsidR="000F0AC6" w:rsidRDefault="000F0AC6" w:rsidP="000F0AC6">
      <w:pPr>
        <w:ind w:firstLine="420"/>
      </w:pPr>
      <w:r>
        <w:rPr>
          <w:rFonts w:hint="eastAsia"/>
        </w:rPr>
        <w:t>参数：</w:t>
      </w:r>
    </w:p>
    <w:p w:rsidR="000F0AC6" w:rsidRDefault="000F0AC6" w:rsidP="000F0AC6">
      <w:pPr>
        <w:ind w:leftChars="400" w:left="960" w:firstLine="420"/>
      </w:pPr>
      <w:r>
        <w:t>sid: session id</w:t>
      </w:r>
    </w:p>
    <w:p w:rsidR="000F0AC6" w:rsidRDefault="000F0AC6" w:rsidP="000F0AC6">
      <w:pPr>
        <w:ind w:leftChars="400" w:left="960" w:firstLineChars="195" w:firstLine="468"/>
      </w:pPr>
      <w:r>
        <w:t xml:space="preserve">apps: </w:t>
      </w:r>
      <w:r>
        <w:rPr>
          <w:rFonts w:hint="eastAsia"/>
        </w:rPr>
        <w:t>应用列表的</w:t>
      </w:r>
      <w:r>
        <w:t>json</w:t>
      </w:r>
      <w:r>
        <w:rPr>
          <w:rFonts w:hint="eastAsia"/>
        </w:rPr>
        <w:t>字符串</w:t>
      </w:r>
      <w:r>
        <w:t>[{},{},{}...]</w:t>
      </w:r>
    </w:p>
    <w:p w:rsidR="000F0AC6" w:rsidRDefault="000F0AC6" w:rsidP="000F0AC6">
      <w:pPr>
        <w:ind w:firstLine="420"/>
      </w:pPr>
      <w:r>
        <w:rPr>
          <w:rFonts w:hint="eastAsia"/>
        </w:rPr>
        <w:t>返回值：</w:t>
      </w:r>
    </w:p>
    <w:p w:rsidR="000F0AC6" w:rsidRDefault="000F0AC6" w:rsidP="000F0AC6">
      <w:pPr>
        <w:ind w:left="840" w:firstLine="420"/>
      </w:pPr>
      <w:r>
        <w:t>Content-Type: application/json</w:t>
      </w:r>
    </w:p>
    <w:p w:rsidR="000F0AC6" w:rsidRDefault="000F0AC6" w:rsidP="000F0AC6">
      <w:pPr>
        <w:ind w:left="840" w:firstLine="420"/>
      </w:pPr>
      <w:r>
        <w:t>{</w:t>
      </w:r>
    </w:p>
    <w:p w:rsidR="000F0AC6" w:rsidRDefault="000F0AC6" w:rsidP="000F0AC6">
      <w:pPr>
        <w:ind w:leftChars="700" w:left="1680" w:firstLineChars="95" w:firstLine="228"/>
      </w:pPr>
      <w:r>
        <w:rPr>
          <w:rFonts w:hint="eastAsia"/>
        </w:rPr>
        <w:t xml:space="preserve">rt: error code, </w:t>
      </w:r>
      <w:r>
        <w:rPr>
          <w:rFonts w:hint="eastAsia"/>
        </w:rPr>
        <w:t>详见：错误码列表</w:t>
      </w:r>
    </w:p>
    <w:p w:rsidR="000F0AC6" w:rsidRDefault="000F0AC6" w:rsidP="000F0AC6">
      <w:pPr>
        <w:ind w:left="840" w:firstLine="420"/>
      </w:pPr>
      <w:r>
        <w:t>}</w:t>
      </w:r>
    </w:p>
    <w:p w:rsidR="000F0AC6" w:rsidRDefault="000F0AC6" w:rsidP="000F0AC6">
      <w:pPr>
        <w:ind w:firstLine="420"/>
      </w:pPr>
      <w:r>
        <w:t>备注</w:t>
      </w:r>
      <w:r>
        <w:rPr>
          <w:rFonts w:hint="eastAsia"/>
        </w:rPr>
        <w:t>：</w:t>
      </w:r>
    </w:p>
    <w:p w:rsidR="000F0AC6" w:rsidRDefault="000F0AC6" w:rsidP="000F0AC6">
      <w:pPr>
        <w:ind w:leftChars="400" w:left="960" w:firstLine="420"/>
      </w:pPr>
      <w:r>
        <w:rPr>
          <w:rFonts w:ascii="MS Mincho" w:eastAsia="MS Mincho" w:hAnsi="MS Mincho" w:cs="MS Mincho" w:hint="eastAsia"/>
        </w:rPr>
        <w:t>❖</w:t>
      </w:r>
      <w:r>
        <w:rPr>
          <w:rFonts w:hint="eastAsia"/>
        </w:rPr>
        <w:t>每个</w:t>
      </w:r>
      <w:r>
        <w:t>app</w:t>
      </w:r>
      <w:r>
        <w:rPr>
          <w:rFonts w:hint="eastAsia"/>
        </w:rPr>
        <w:t>信息的</w:t>
      </w:r>
      <w:r>
        <w:t>JSON</w:t>
      </w:r>
      <w:r>
        <w:rPr>
          <w:rFonts w:hint="eastAsia"/>
        </w:rPr>
        <w:t>结构如下：</w:t>
      </w:r>
    </w:p>
    <w:p w:rsidR="000F0AC6" w:rsidRDefault="000F0AC6" w:rsidP="000F0AC6">
      <w:pPr>
        <w:ind w:leftChars="600" w:left="1440" w:firstLine="420"/>
      </w:pPr>
      <w:r>
        <w:t>{</w:t>
      </w:r>
    </w:p>
    <w:p w:rsidR="000F0AC6" w:rsidRDefault="000F0AC6" w:rsidP="000F0AC6">
      <w:pPr>
        <w:ind w:leftChars="600" w:left="1440" w:firstLine="420"/>
      </w:pPr>
      <w:r>
        <w:t>"app_id":"com.singuloid.sample",</w:t>
      </w:r>
    </w:p>
    <w:p w:rsidR="000F0AC6" w:rsidRDefault="000F0AC6" w:rsidP="000F0AC6">
      <w:pPr>
        <w:ind w:leftChars="600" w:left="1440" w:firstLine="420"/>
      </w:pPr>
      <w:r>
        <w:rPr>
          <w:rFonts w:hint="eastAsia"/>
        </w:rPr>
        <w:t>"app_name":"</w:t>
      </w:r>
      <w:r>
        <w:rPr>
          <w:rFonts w:hint="eastAsia"/>
        </w:rPr>
        <w:t>例子</w:t>
      </w:r>
      <w:r>
        <w:rPr>
          <w:rFonts w:hint="eastAsia"/>
        </w:rPr>
        <w:t>"</w:t>
      </w:r>
      <w:r>
        <w:rPr>
          <w:rFonts w:hint="eastAsia"/>
        </w:rPr>
        <w:t>，</w:t>
      </w:r>
    </w:p>
    <w:p w:rsidR="000F0AC6" w:rsidRDefault="000F0AC6" w:rsidP="000F0AC6">
      <w:pPr>
        <w:ind w:leftChars="600" w:left="1440" w:firstLine="420"/>
      </w:pPr>
      <w:r>
        <w:t>"version_name":"1.0",</w:t>
      </w:r>
    </w:p>
    <w:p w:rsidR="000F0AC6" w:rsidRDefault="000F0AC6" w:rsidP="000F0AC6">
      <w:pPr>
        <w:ind w:leftChars="600" w:left="1440" w:firstLine="420"/>
      </w:pPr>
      <w:r>
        <w:t>"version_code":100,</w:t>
      </w:r>
    </w:p>
    <w:p w:rsidR="000F0AC6" w:rsidRDefault="000F0AC6" w:rsidP="000F0AC6">
      <w:pPr>
        <w:ind w:leftChars="600" w:left="1440" w:firstLine="420"/>
      </w:pPr>
      <w:r>
        <w:rPr>
          <w:rFonts w:hint="eastAsia"/>
        </w:rPr>
        <w:t>"icon":"fdsafdadfsasfadsf"</w:t>
      </w:r>
      <w:r>
        <w:rPr>
          <w:rFonts w:hint="eastAsia"/>
        </w:rPr>
        <w:t>，</w:t>
      </w:r>
    </w:p>
    <w:p w:rsidR="000F0AC6" w:rsidRDefault="000F0AC6" w:rsidP="000F0AC6">
      <w:pPr>
        <w:ind w:leftChars="600" w:left="1440" w:firstLine="420"/>
      </w:pPr>
      <w:r>
        <w:t>"last_update_time":10000</w:t>
      </w:r>
    </w:p>
    <w:p w:rsidR="000F0AC6" w:rsidRDefault="000F0AC6" w:rsidP="000F0AC6">
      <w:pPr>
        <w:ind w:leftChars="600" w:left="1440" w:firstLine="420"/>
      </w:pPr>
      <w:r>
        <w:t>}</w:t>
      </w:r>
    </w:p>
    <w:p w:rsidR="000F0AC6" w:rsidRDefault="000F0AC6" w:rsidP="000F0AC6">
      <w:pPr>
        <w:ind w:firstLineChars="95" w:firstLine="228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ascii="MS Mincho" w:eastAsia="MS Mincho" w:hAnsi="MS Mincho" w:cs="MS Mincho" w:hint="eastAsia"/>
        </w:rPr>
        <w:t>❖具体</w:t>
      </w:r>
      <w:r>
        <w:rPr>
          <w:rFonts w:ascii="宋体" w:hAnsi="宋体" w:cs="宋体" w:hint="eastAsia"/>
        </w:rPr>
        <w:t>键值含义如下表：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05"/>
        <w:gridCol w:w="2121"/>
        <w:gridCol w:w="4220"/>
      </w:tblGrid>
      <w:tr w:rsidR="000F0AC6" w:rsidTr="003831D8">
        <w:tc>
          <w:tcPr>
            <w:tcW w:w="605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1</w:t>
            </w:r>
          </w:p>
        </w:tc>
        <w:tc>
          <w:tcPr>
            <w:tcW w:w="2121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app_id</w:t>
            </w:r>
          </w:p>
        </w:tc>
        <w:tc>
          <w:tcPr>
            <w:tcW w:w="4220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包名</w:t>
            </w:r>
          </w:p>
        </w:tc>
      </w:tr>
      <w:tr w:rsidR="000F0AC6" w:rsidTr="003831D8">
        <w:tc>
          <w:tcPr>
            <w:tcW w:w="605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2</w:t>
            </w:r>
          </w:p>
        </w:tc>
        <w:tc>
          <w:tcPr>
            <w:tcW w:w="2121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app_name</w:t>
            </w:r>
          </w:p>
        </w:tc>
        <w:tc>
          <w:tcPr>
            <w:tcW w:w="4220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应用名</w:t>
            </w:r>
          </w:p>
        </w:tc>
      </w:tr>
      <w:tr w:rsidR="000F0AC6" w:rsidTr="003831D8">
        <w:tc>
          <w:tcPr>
            <w:tcW w:w="605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3</w:t>
            </w:r>
          </w:p>
        </w:tc>
        <w:tc>
          <w:tcPr>
            <w:tcW w:w="2121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version_name</w:t>
            </w:r>
          </w:p>
        </w:tc>
        <w:tc>
          <w:tcPr>
            <w:tcW w:w="4220" w:type="dxa"/>
            <w:shd w:val="clear" w:color="auto" w:fill="auto"/>
          </w:tcPr>
          <w:p w:rsidR="000F0AC6" w:rsidRDefault="000F0AC6" w:rsidP="00044CDB">
            <w:r>
              <w:rPr>
                <w:rFonts w:hint="eastAsia"/>
              </w:rPr>
              <w:t>版本</w:t>
            </w:r>
            <w:r w:rsidR="00044CDB">
              <w:rPr>
                <w:rFonts w:hint="eastAsia"/>
              </w:rPr>
              <w:t>名称</w:t>
            </w:r>
          </w:p>
        </w:tc>
      </w:tr>
      <w:tr w:rsidR="000F0AC6" w:rsidTr="003831D8">
        <w:tc>
          <w:tcPr>
            <w:tcW w:w="605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4</w:t>
            </w:r>
          </w:p>
        </w:tc>
        <w:tc>
          <w:tcPr>
            <w:tcW w:w="2121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version_code</w:t>
            </w:r>
          </w:p>
        </w:tc>
        <w:tc>
          <w:tcPr>
            <w:tcW w:w="4220" w:type="dxa"/>
            <w:shd w:val="clear" w:color="auto" w:fill="auto"/>
          </w:tcPr>
          <w:p w:rsidR="000F0AC6" w:rsidRDefault="00044CDB" w:rsidP="003831D8">
            <w:r>
              <w:rPr>
                <w:rFonts w:hint="eastAsia"/>
              </w:rPr>
              <w:t>版本代码（</w:t>
            </w:r>
            <w:r w:rsidR="000F0AC6">
              <w:rPr>
                <w:rFonts w:hint="eastAsia"/>
              </w:rPr>
              <w:t>int</w:t>
            </w:r>
            <w:r w:rsidR="000F0AC6">
              <w:rPr>
                <w:rFonts w:hint="eastAsia"/>
              </w:rPr>
              <w:t>型</w:t>
            </w:r>
            <w:r>
              <w:rPr>
                <w:rFonts w:hint="eastAsia"/>
              </w:rPr>
              <w:t>）</w:t>
            </w:r>
          </w:p>
        </w:tc>
      </w:tr>
      <w:tr w:rsidR="000F0AC6" w:rsidTr="003831D8">
        <w:tc>
          <w:tcPr>
            <w:tcW w:w="605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5</w:t>
            </w:r>
          </w:p>
        </w:tc>
        <w:tc>
          <w:tcPr>
            <w:tcW w:w="2121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icon</w:t>
            </w:r>
          </w:p>
        </w:tc>
        <w:tc>
          <w:tcPr>
            <w:tcW w:w="4220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base64</w:t>
            </w:r>
            <w:r>
              <w:rPr>
                <w:rFonts w:hint="eastAsia"/>
              </w:rPr>
              <w:t>编码的图片文件</w:t>
            </w:r>
            <w:r>
              <w:rPr>
                <w:rFonts w:hint="eastAsia"/>
              </w:rPr>
              <w:t>png</w:t>
            </w:r>
          </w:p>
        </w:tc>
      </w:tr>
      <w:tr w:rsidR="000F0AC6" w:rsidTr="003831D8">
        <w:tc>
          <w:tcPr>
            <w:tcW w:w="605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6</w:t>
            </w:r>
          </w:p>
        </w:tc>
        <w:tc>
          <w:tcPr>
            <w:tcW w:w="2121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last_update_time</w:t>
            </w:r>
          </w:p>
        </w:tc>
        <w:tc>
          <w:tcPr>
            <w:tcW w:w="4220" w:type="dxa"/>
            <w:shd w:val="clear" w:color="auto" w:fill="auto"/>
          </w:tcPr>
          <w:p w:rsidR="000F0AC6" w:rsidRDefault="000F0AC6" w:rsidP="003831D8">
            <w:r>
              <w:rPr>
                <w:rFonts w:hint="eastAsia"/>
              </w:rPr>
              <w:t>最后更新的时间</w:t>
            </w:r>
            <w:r>
              <w:rPr>
                <w:rFonts w:hint="eastAsia"/>
              </w:rPr>
              <w:t>(long</w:t>
            </w:r>
            <w:r>
              <w:rPr>
                <w:rFonts w:hint="eastAsia"/>
              </w:rPr>
              <w:t>型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Unixtime</w:t>
            </w:r>
            <w:r>
              <w:rPr>
                <w:rFonts w:hint="eastAsia"/>
              </w:rPr>
              <w:t>）</w:t>
            </w:r>
          </w:p>
        </w:tc>
      </w:tr>
    </w:tbl>
    <w:p w:rsidR="006E319A" w:rsidRDefault="006E319A" w:rsidP="006E319A">
      <w:pPr>
        <w:pStyle w:val="2"/>
        <w:numPr>
          <w:ilvl w:val="1"/>
          <w:numId w:val="6"/>
        </w:numPr>
      </w:pPr>
      <w:r w:rsidRPr="006E319A">
        <w:rPr>
          <w:rFonts w:hint="eastAsia"/>
        </w:rPr>
        <w:t>获取应用列表</w:t>
      </w:r>
      <w:r>
        <w:rPr>
          <w:rFonts w:hint="eastAsia"/>
        </w:rPr>
        <w:t>接口</w:t>
      </w:r>
    </w:p>
    <w:p w:rsidR="00490EA1" w:rsidRDefault="00490EA1" w:rsidP="00490EA1">
      <w:pPr>
        <w:ind w:firstLine="420"/>
      </w:pPr>
      <w:r>
        <w:rPr>
          <w:rFonts w:hint="eastAsia"/>
        </w:rPr>
        <w:t>调用端：</w:t>
      </w:r>
    </w:p>
    <w:p w:rsidR="00490EA1" w:rsidRDefault="00490EA1" w:rsidP="00490EA1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手机端管控应用</w:t>
      </w:r>
    </w:p>
    <w:p w:rsidR="00490EA1" w:rsidRDefault="00490EA1" w:rsidP="00490EA1">
      <w:pPr>
        <w:ind w:firstLineChars="195" w:firstLine="468"/>
      </w:pPr>
      <w:r>
        <w:rPr>
          <w:rFonts w:hint="eastAsia"/>
        </w:rPr>
        <w:t>请求：</w:t>
      </w:r>
    </w:p>
    <w:p w:rsidR="00490EA1" w:rsidRDefault="00490EA1" w:rsidP="00490EA1">
      <w:pPr>
        <w:ind w:leftChars="400" w:left="960" w:firstLine="420"/>
      </w:pPr>
      <w:r>
        <w:rPr>
          <w:rFonts w:hint="eastAsia"/>
        </w:rPr>
        <w:t xml:space="preserve">GET </w:t>
      </w:r>
      <w:r>
        <w:t xml:space="preserve"> </w:t>
      </w:r>
      <w:r>
        <w:rPr>
          <w:rFonts w:hint="eastAsia"/>
        </w:rPr>
        <w:t xml:space="preserve">/a/was/appslist </w:t>
      </w:r>
      <w:r>
        <w:t xml:space="preserve"> HTTP/1.1</w:t>
      </w:r>
    </w:p>
    <w:p w:rsidR="00490EA1" w:rsidRDefault="00490EA1" w:rsidP="00490EA1">
      <w:pPr>
        <w:ind w:leftChars="400" w:left="960" w:firstLine="420"/>
      </w:pPr>
      <w:r>
        <w:t>Content-Type: application/x-www-form-urlencoded</w:t>
      </w:r>
    </w:p>
    <w:p w:rsidR="00490EA1" w:rsidRDefault="00490EA1" w:rsidP="00490EA1">
      <w:pPr>
        <w:ind w:firstLine="420"/>
      </w:pPr>
      <w:r>
        <w:rPr>
          <w:rFonts w:hint="eastAsia"/>
        </w:rPr>
        <w:t>参数：</w:t>
      </w:r>
    </w:p>
    <w:p w:rsidR="00490EA1" w:rsidRDefault="00490EA1" w:rsidP="00490EA1">
      <w:pPr>
        <w:ind w:leftChars="400" w:left="960" w:firstLine="420"/>
      </w:pPr>
      <w:r>
        <w:rPr>
          <w:rFonts w:hint="eastAsia"/>
        </w:rPr>
        <w:t>sort: utime|name</w:t>
      </w:r>
      <w:r>
        <w:rPr>
          <w:rFonts w:hint="eastAsia"/>
        </w:rPr>
        <w:t>（排序方式）</w:t>
      </w:r>
    </w:p>
    <w:p w:rsidR="00490EA1" w:rsidRDefault="00490EA1" w:rsidP="00490EA1">
      <w:pPr>
        <w:ind w:leftChars="400" w:left="960" w:firstLine="420"/>
      </w:pPr>
      <w:r>
        <w:rPr>
          <w:rFonts w:hint="eastAsia"/>
        </w:rPr>
        <w:t>is_asc: yes|no</w:t>
      </w:r>
      <w:r>
        <w:rPr>
          <w:rFonts w:hint="eastAsia"/>
        </w:rPr>
        <w:t>（是否是正序）</w:t>
      </w:r>
    </w:p>
    <w:p w:rsidR="00490EA1" w:rsidRDefault="00490EA1" w:rsidP="00490EA1">
      <w:pPr>
        <w:ind w:leftChars="400" w:left="960" w:firstLine="420"/>
      </w:pPr>
      <w:r>
        <w:rPr>
          <w:rFonts w:hint="eastAsia"/>
        </w:rPr>
        <w:t>start:</w:t>
      </w:r>
      <w:r>
        <w:rPr>
          <w:rFonts w:hint="eastAsia"/>
        </w:rPr>
        <w:t>开始的地方</w:t>
      </w:r>
    </w:p>
    <w:p w:rsidR="00490EA1" w:rsidRDefault="00490EA1" w:rsidP="00490EA1">
      <w:pPr>
        <w:ind w:leftChars="400" w:left="960" w:firstLine="420"/>
      </w:pPr>
      <w:r>
        <w:rPr>
          <w:rFonts w:hint="eastAsia"/>
        </w:rPr>
        <w:t>count:</w:t>
      </w:r>
      <w:r>
        <w:rPr>
          <w:rFonts w:hint="eastAsia"/>
        </w:rPr>
        <w:t>获取数量</w:t>
      </w:r>
    </w:p>
    <w:p w:rsidR="00490EA1" w:rsidRDefault="00490EA1" w:rsidP="00490EA1">
      <w:pPr>
        <w:ind w:leftChars="400" w:left="960" w:firstLine="420"/>
      </w:pPr>
      <w:r>
        <w:rPr>
          <w:rFonts w:hint="eastAsia"/>
        </w:rPr>
        <w:t xml:space="preserve">key: </w:t>
      </w:r>
      <w:r>
        <w:rPr>
          <w:rFonts w:hint="eastAsia"/>
        </w:rPr>
        <w:t>查询关键字</w:t>
      </w:r>
    </w:p>
    <w:p w:rsidR="00490EA1" w:rsidRDefault="00490EA1" w:rsidP="00490EA1">
      <w:pPr>
        <w:ind w:firstLine="420"/>
      </w:pPr>
      <w:r>
        <w:rPr>
          <w:rFonts w:hint="eastAsia"/>
        </w:rPr>
        <w:t>返回值：</w:t>
      </w:r>
    </w:p>
    <w:p w:rsidR="00490EA1" w:rsidRDefault="00490EA1" w:rsidP="00490EA1">
      <w:pPr>
        <w:ind w:leftChars="400" w:left="960" w:firstLine="420"/>
      </w:pPr>
      <w:r>
        <w:t>Content-Type: application/json</w:t>
      </w:r>
    </w:p>
    <w:p w:rsidR="00490EA1" w:rsidRDefault="00490EA1" w:rsidP="00490EA1">
      <w:pPr>
        <w:ind w:leftChars="400" w:left="960" w:firstLine="420"/>
      </w:pPr>
      <w:r>
        <w:t>{</w:t>
      </w:r>
    </w:p>
    <w:p w:rsidR="00490EA1" w:rsidRDefault="00490EA1" w:rsidP="00490EA1">
      <w:pPr>
        <w:ind w:leftChars="600" w:left="1440" w:firstLine="420"/>
      </w:pPr>
      <w:r>
        <w:rPr>
          <w:rFonts w:hint="eastAsia"/>
        </w:rPr>
        <w:lastRenderedPageBreak/>
        <w:t xml:space="preserve">rt: error code, </w:t>
      </w:r>
      <w:r>
        <w:rPr>
          <w:rFonts w:hint="eastAsia"/>
        </w:rPr>
        <w:t>详见附件：错误码列表</w:t>
      </w:r>
    </w:p>
    <w:p w:rsidR="00490EA1" w:rsidRDefault="00490EA1" w:rsidP="00490EA1">
      <w:pPr>
        <w:ind w:leftChars="400" w:left="960" w:firstLine="420"/>
      </w:pPr>
      <w:r>
        <w:t>}</w:t>
      </w:r>
    </w:p>
    <w:p w:rsidR="00490EA1" w:rsidRDefault="00490EA1" w:rsidP="00490EA1">
      <w:pPr>
        <w:ind w:firstLine="420"/>
      </w:pPr>
      <w:r>
        <w:rPr>
          <w:rFonts w:hint="eastAsia"/>
        </w:rPr>
        <w:t>备注：</w:t>
      </w:r>
    </w:p>
    <w:p w:rsidR="00120790" w:rsidRPr="00120790" w:rsidRDefault="00571F88" w:rsidP="0017033E">
      <w:pPr>
        <w:ind w:leftChars="400" w:left="960" w:firstLine="420"/>
      </w:pPr>
      <w:r>
        <w:rPr>
          <w:rFonts w:ascii="MS Mincho" w:eastAsia="MS Mincho" w:hAnsi="MS Mincho" w:cs="MS Mincho" w:hint="eastAsia"/>
        </w:rPr>
        <w:t>❖</w:t>
      </w:r>
      <w:r w:rsidR="00490EA1">
        <w:rPr>
          <w:rFonts w:hint="eastAsia"/>
        </w:rPr>
        <w:t>客户端获取应用列表</w:t>
      </w:r>
    </w:p>
    <w:p w:rsidR="006E319A" w:rsidRDefault="006E319A" w:rsidP="006E319A">
      <w:pPr>
        <w:pStyle w:val="2"/>
        <w:numPr>
          <w:ilvl w:val="1"/>
          <w:numId w:val="6"/>
        </w:numPr>
      </w:pPr>
      <w:r>
        <w:rPr>
          <w:rFonts w:hint="eastAsia"/>
        </w:rPr>
        <w:t>获取应用地址接口</w:t>
      </w:r>
    </w:p>
    <w:p w:rsidR="00F04720" w:rsidRDefault="00F04720" w:rsidP="00F04720">
      <w:pPr>
        <w:ind w:firstLine="420"/>
      </w:pPr>
      <w:r>
        <w:rPr>
          <w:rFonts w:hint="eastAsia"/>
        </w:rPr>
        <w:t>调用端：</w:t>
      </w:r>
    </w:p>
    <w:p w:rsidR="00F04720" w:rsidRDefault="00F04720" w:rsidP="00F04720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手机端管控应用</w:t>
      </w:r>
    </w:p>
    <w:p w:rsidR="00F04720" w:rsidRDefault="00F04720" w:rsidP="00F04720">
      <w:pPr>
        <w:ind w:firstLineChars="195" w:firstLine="468"/>
      </w:pPr>
      <w:r>
        <w:rPr>
          <w:rFonts w:hint="eastAsia"/>
        </w:rPr>
        <w:t>请求：</w:t>
      </w:r>
    </w:p>
    <w:p w:rsidR="00F04720" w:rsidRDefault="00F04720" w:rsidP="00F04720">
      <w:pPr>
        <w:ind w:leftChars="400" w:left="960" w:firstLine="420"/>
      </w:pPr>
      <w:r>
        <w:rPr>
          <w:rFonts w:hint="eastAsia"/>
        </w:rPr>
        <w:t xml:space="preserve">GET </w:t>
      </w:r>
      <w:r>
        <w:t xml:space="preserve"> </w:t>
      </w:r>
      <w:r>
        <w:rPr>
          <w:rFonts w:hint="eastAsia"/>
        </w:rPr>
        <w:t xml:space="preserve">/a/was/get_app_addr  </w:t>
      </w:r>
      <w:r>
        <w:t>HTTP/1.1</w:t>
      </w:r>
    </w:p>
    <w:p w:rsidR="00F04720" w:rsidRDefault="00F04720" w:rsidP="00F04720">
      <w:pPr>
        <w:ind w:leftChars="400" w:left="960" w:firstLine="420"/>
      </w:pPr>
      <w:r>
        <w:t>Content-Type: application/x-www-form-urlencoded</w:t>
      </w:r>
    </w:p>
    <w:p w:rsidR="00F04720" w:rsidRDefault="00F04720" w:rsidP="00F04720">
      <w:pPr>
        <w:ind w:firstLine="420"/>
      </w:pPr>
      <w:r>
        <w:rPr>
          <w:rFonts w:hint="eastAsia"/>
        </w:rPr>
        <w:t>参数：</w:t>
      </w:r>
    </w:p>
    <w:p w:rsidR="00F04720" w:rsidRDefault="00F04720" w:rsidP="00F04720">
      <w:pPr>
        <w:ind w:left="840" w:firstLine="420"/>
        <w:rPr>
          <w:rFonts w:hint="eastAsia"/>
        </w:rPr>
      </w:pPr>
      <w:r>
        <w:rPr>
          <w:rFonts w:hint="eastAsia"/>
        </w:rPr>
        <w:t>sid</w:t>
      </w:r>
      <w:r>
        <w:rPr>
          <w:rFonts w:hint="eastAsia"/>
        </w:rPr>
        <w:t>：身份验证</w:t>
      </w:r>
    </w:p>
    <w:p w:rsidR="00F04720" w:rsidRDefault="00F04720" w:rsidP="00F04720">
      <w:pPr>
        <w:ind w:firstLine="420"/>
        <w:rPr>
          <w:rFonts w:hint="eastAsia"/>
        </w:rPr>
      </w:pPr>
      <w:r>
        <w:rPr>
          <w:rFonts w:hint="eastAsia"/>
        </w:rPr>
        <w:t>返回值：</w:t>
      </w:r>
    </w:p>
    <w:p w:rsidR="00F04720" w:rsidRDefault="00F04720" w:rsidP="00F04720">
      <w:pPr>
        <w:ind w:leftChars="400" w:left="960" w:firstLine="420"/>
      </w:pPr>
      <w:r>
        <w:t>Content-Type: application/json</w:t>
      </w:r>
    </w:p>
    <w:p w:rsidR="00F04720" w:rsidRDefault="00F04720" w:rsidP="00F04720">
      <w:pPr>
        <w:ind w:leftChars="400" w:left="960" w:firstLine="420"/>
      </w:pPr>
      <w:r>
        <w:t>{</w:t>
      </w:r>
    </w:p>
    <w:p w:rsidR="00F04720" w:rsidRDefault="00F04720" w:rsidP="00F04720">
      <w:pPr>
        <w:ind w:leftChars="600" w:left="1440" w:firstLine="420"/>
        <w:rPr>
          <w:rFonts w:hint="eastAsia"/>
        </w:rPr>
      </w:pPr>
      <w:r>
        <w:rPr>
          <w:rFonts w:hint="eastAsia"/>
        </w:rPr>
        <w:t xml:space="preserve">rt: error code, </w:t>
      </w:r>
      <w:r>
        <w:rPr>
          <w:rFonts w:hint="eastAsia"/>
        </w:rPr>
        <w:t>详见附件：错误码列表</w:t>
      </w:r>
    </w:p>
    <w:p w:rsidR="00F04720" w:rsidRDefault="00F04720" w:rsidP="00F04720">
      <w:pPr>
        <w:ind w:leftChars="600" w:left="1440" w:firstLine="420"/>
        <w:rPr>
          <w:rFonts w:hint="eastAsia"/>
        </w:rPr>
      </w:pPr>
      <w:r>
        <w:rPr>
          <w:rFonts w:hint="eastAsia"/>
        </w:rPr>
        <w:t>apps:[{app_id,versionCode,url}]</w:t>
      </w:r>
    </w:p>
    <w:p w:rsidR="00F04720" w:rsidRDefault="00F04720" w:rsidP="00F04720">
      <w:pPr>
        <w:ind w:leftChars="400" w:left="960" w:firstLine="420"/>
      </w:pPr>
      <w:r>
        <w:t>}</w:t>
      </w:r>
    </w:p>
    <w:p w:rsidR="00F04720" w:rsidRDefault="00F04720" w:rsidP="00F04720">
      <w:pPr>
        <w:ind w:firstLine="420"/>
        <w:rPr>
          <w:rFonts w:hint="eastAsia"/>
        </w:rPr>
      </w:pPr>
      <w:r>
        <w:rPr>
          <w:rFonts w:hint="eastAsia"/>
        </w:rPr>
        <w:t>备注：</w:t>
      </w:r>
    </w:p>
    <w:p w:rsidR="00F04720" w:rsidRDefault="00F04720" w:rsidP="00F04720">
      <w:pPr>
        <w:ind w:left="840" w:firstLine="420"/>
        <w:rPr>
          <w:rFonts w:hint="eastAsia"/>
        </w:rPr>
      </w:pPr>
      <w:r>
        <w:rPr>
          <w:rFonts w:hint="eastAsia"/>
        </w:rPr>
        <w:t>当应用推送和系统更新的命令发出后，手机端会从推送服务器得到内容为</w:t>
      </w:r>
      <w:r>
        <w:t>”</w:t>
      </w:r>
      <w:r>
        <w:rPr>
          <w:rFonts w:hint="eastAsia"/>
        </w:rPr>
        <w:t>apps</w:t>
      </w:r>
      <w:r>
        <w:t>”</w:t>
      </w:r>
      <w:r>
        <w:rPr>
          <w:rFonts w:hint="eastAsia"/>
        </w:rPr>
        <w:t>的消息，当解析到这个消息时，手机端应调用此接口，并用该接口的</w:t>
      </w:r>
      <w:r>
        <w:rPr>
          <w:rFonts w:hint="eastAsia"/>
        </w:rPr>
        <w:t>URL</w:t>
      </w:r>
      <w:r>
        <w:rPr>
          <w:rFonts w:hint="eastAsia"/>
        </w:rPr>
        <w:t>下载应用或系统应用。</w:t>
      </w:r>
    </w:p>
    <w:p w:rsidR="00F04720" w:rsidRDefault="00F04720" w:rsidP="00F04720">
      <w:pPr>
        <w:ind w:leftChars="400" w:left="960" w:firstLine="420"/>
        <w:rPr>
          <w:rFonts w:hint="eastAsia"/>
        </w:rPr>
      </w:pPr>
      <w:r>
        <w:rPr>
          <w:rFonts w:ascii="MS Mincho" w:eastAsia="MS Mincho" w:hAnsi="MS Mincho" w:cs="MS Mincho" w:hint="eastAsia"/>
        </w:rPr>
        <w:t>❖</w:t>
      </w:r>
      <w:r>
        <w:rPr>
          <w:rFonts w:hint="eastAsia"/>
        </w:rPr>
        <w:t>app_id</w:t>
      </w:r>
      <w:r>
        <w:rPr>
          <w:rFonts w:hint="eastAsia"/>
        </w:rPr>
        <w:t>为应用</w:t>
      </w:r>
      <w:r>
        <w:rPr>
          <w:rFonts w:hint="eastAsia"/>
        </w:rPr>
        <w:t>id</w:t>
      </w:r>
    </w:p>
    <w:p w:rsidR="00F04720" w:rsidRDefault="00F04720" w:rsidP="00F04720">
      <w:pPr>
        <w:ind w:leftChars="400" w:left="960" w:firstLine="420"/>
        <w:rPr>
          <w:rFonts w:hint="eastAsia"/>
        </w:rPr>
      </w:pPr>
      <w:r>
        <w:rPr>
          <w:rFonts w:ascii="MS Mincho" w:eastAsia="MS Mincho" w:hAnsi="MS Mincho" w:cs="MS Mincho" w:hint="eastAsia"/>
        </w:rPr>
        <w:t>❖</w:t>
      </w:r>
      <w:r>
        <w:rPr>
          <w:rFonts w:hint="eastAsia"/>
        </w:rPr>
        <w:t>versionCode</w:t>
      </w:r>
      <w:r>
        <w:rPr>
          <w:rFonts w:hint="eastAsia"/>
        </w:rPr>
        <w:t>为版本代码（</w:t>
      </w:r>
      <w:r>
        <w:rPr>
          <w:rFonts w:hint="eastAsia"/>
        </w:rPr>
        <w:t>int</w:t>
      </w:r>
      <w:r>
        <w:rPr>
          <w:rFonts w:hint="eastAsia"/>
        </w:rPr>
        <w:t>型）</w:t>
      </w:r>
    </w:p>
    <w:p w:rsidR="00F04720" w:rsidRPr="007F2A80" w:rsidRDefault="00F04720" w:rsidP="00F04720">
      <w:pPr>
        <w:ind w:leftChars="400" w:left="960" w:firstLine="420"/>
        <w:rPr>
          <w:rFonts w:hint="eastAsia"/>
          <w:b/>
          <w:color w:val="FF0000"/>
        </w:rPr>
      </w:pPr>
      <w:r w:rsidRPr="00F04720">
        <w:rPr>
          <w:rFonts w:hint="eastAsia"/>
          <w:b/>
          <w:color w:val="FF0000"/>
        </w:rPr>
        <w:t>❖</w:t>
      </w:r>
      <w:r w:rsidRPr="007F2A80">
        <w:rPr>
          <w:rFonts w:hint="eastAsia"/>
          <w:b/>
          <w:color w:val="FF0000"/>
        </w:rPr>
        <w:t>当为推送应用时，</w:t>
      </w:r>
      <w:r w:rsidRPr="007F2A80">
        <w:rPr>
          <w:rFonts w:hint="eastAsia"/>
          <w:b/>
          <w:color w:val="FF0000"/>
        </w:rPr>
        <w:t>url</w:t>
      </w:r>
      <w:r w:rsidRPr="007F2A80">
        <w:rPr>
          <w:rFonts w:hint="eastAsia"/>
          <w:b/>
          <w:color w:val="FF0000"/>
        </w:rPr>
        <w:t>为</w:t>
      </w:r>
      <w:r w:rsidRPr="007F2A80">
        <w:rPr>
          <w:rFonts w:hint="eastAsia"/>
          <w:b/>
          <w:color w:val="FF0000"/>
        </w:rPr>
        <w:t>:8083/download/apps/xxxx.apk</w:t>
      </w:r>
    </w:p>
    <w:p w:rsidR="00F04720" w:rsidRPr="00F04720" w:rsidRDefault="00F04720" w:rsidP="00F04720">
      <w:pPr>
        <w:ind w:leftChars="400" w:left="960" w:firstLine="420"/>
        <w:rPr>
          <w:b/>
          <w:color w:val="FF0000"/>
        </w:rPr>
      </w:pPr>
      <w:r w:rsidRPr="00F04720">
        <w:rPr>
          <w:rFonts w:hint="eastAsia"/>
          <w:b/>
          <w:color w:val="FF0000"/>
        </w:rPr>
        <w:t>❖</w:t>
      </w:r>
      <w:r w:rsidRPr="007F2A80">
        <w:rPr>
          <w:rFonts w:hint="eastAsia"/>
          <w:b/>
          <w:color w:val="FF0000"/>
        </w:rPr>
        <w:t>当为系统更新时，</w:t>
      </w:r>
      <w:r w:rsidRPr="007F2A80">
        <w:rPr>
          <w:rFonts w:hint="eastAsia"/>
          <w:b/>
          <w:color w:val="FF0000"/>
        </w:rPr>
        <w:t>url</w:t>
      </w:r>
      <w:r w:rsidRPr="007F2A80">
        <w:rPr>
          <w:rFonts w:hint="eastAsia"/>
          <w:b/>
          <w:color w:val="FF0000"/>
        </w:rPr>
        <w:t>为</w:t>
      </w:r>
      <w:r w:rsidRPr="007F2A80">
        <w:rPr>
          <w:rFonts w:hint="eastAsia"/>
          <w:b/>
          <w:color w:val="FF0000"/>
        </w:rPr>
        <w:t>:8083/update/xxxx.apk</w:t>
      </w:r>
    </w:p>
    <w:p w:rsidR="00487AE8" w:rsidRDefault="00487AE8" w:rsidP="00487AE8">
      <w:pPr>
        <w:pStyle w:val="1"/>
        <w:numPr>
          <w:ilvl w:val="0"/>
          <w:numId w:val="6"/>
        </w:numPr>
        <w:ind w:left="567" w:hanging="567"/>
        <w:rPr>
          <w:sz w:val="40"/>
        </w:rPr>
      </w:pPr>
      <w:r>
        <w:rPr>
          <w:rFonts w:hint="eastAsia"/>
          <w:sz w:val="40"/>
        </w:rPr>
        <w:t xml:space="preserve"> </w:t>
      </w:r>
      <w:r>
        <w:rPr>
          <w:rFonts w:hint="eastAsia"/>
          <w:sz w:val="40"/>
        </w:rPr>
        <w:t>消息推送与远程锁屏</w:t>
      </w:r>
    </w:p>
    <w:p w:rsidR="00E509AB" w:rsidRDefault="002D42B7" w:rsidP="002D42B7">
      <w:pPr>
        <w:pStyle w:val="2"/>
        <w:numPr>
          <w:ilvl w:val="1"/>
          <w:numId w:val="6"/>
        </w:numPr>
      </w:pPr>
      <w:r>
        <w:rPr>
          <w:rFonts w:hint="eastAsia"/>
        </w:rPr>
        <w:t>消息推送接口</w:t>
      </w:r>
    </w:p>
    <w:p w:rsidR="00397BF9" w:rsidRDefault="00397BF9" w:rsidP="00397BF9">
      <w:pPr>
        <w:ind w:firstLine="420"/>
      </w:pPr>
      <w:r>
        <w:rPr>
          <w:rFonts w:hint="eastAsia"/>
        </w:rPr>
        <w:t>调用端：</w:t>
      </w:r>
    </w:p>
    <w:p w:rsidR="00397BF9" w:rsidRDefault="00397BF9" w:rsidP="00397BF9">
      <w:pPr>
        <w:ind w:left="840" w:firstLine="420"/>
      </w:pPr>
      <w:r>
        <w:rPr>
          <w:rFonts w:hint="eastAsia"/>
        </w:rPr>
        <w:t>手机端管控应用</w:t>
      </w:r>
    </w:p>
    <w:p w:rsidR="00397BF9" w:rsidRDefault="00397BF9" w:rsidP="00397BF9">
      <w:pPr>
        <w:ind w:firstLine="420"/>
      </w:pPr>
      <w:r>
        <w:rPr>
          <w:rFonts w:hint="eastAsia"/>
        </w:rPr>
        <w:t>请求：</w:t>
      </w:r>
    </w:p>
    <w:p w:rsidR="00397BF9" w:rsidRDefault="00397BF9" w:rsidP="00397BF9">
      <w:pPr>
        <w:ind w:left="840" w:firstLine="420"/>
      </w:pPr>
      <w:r>
        <w:t>GET  /a/wp/user/get_cmds HTTP/1.1</w:t>
      </w:r>
    </w:p>
    <w:p w:rsidR="00397BF9" w:rsidRDefault="00397BF9" w:rsidP="00397BF9">
      <w:pPr>
        <w:ind w:left="840" w:firstLine="420"/>
      </w:pPr>
      <w:r>
        <w:t>Content-Type: application/x-www-form-urlencoded</w:t>
      </w:r>
    </w:p>
    <w:p w:rsidR="00397BF9" w:rsidRDefault="00397BF9" w:rsidP="00397BF9">
      <w:pPr>
        <w:ind w:firstLine="420"/>
      </w:pPr>
      <w:r>
        <w:rPr>
          <w:rFonts w:hint="eastAsia"/>
        </w:rPr>
        <w:t>参数：</w:t>
      </w:r>
    </w:p>
    <w:p w:rsidR="00397BF9" w:rsidRDefault="00397BF9" w:rsidP="00397BF9">
      <w:pPr>
        <w:ind w:left="840" w:firstLine="420"/>
      </w:pPr>
      <w:r>
        <w:t>sid: SessionID</w:t>
      </w:r>
    </w:p>
    <w:p w:rsidR="00397BF9" w:rsidRDefault="00397BF9" w:rsidP="00397BF9">
      <w:pPr>
        <w:ind w:left="840" w:firstLine="420"/>
      </w:pPr>
      <w:r>
        <w:t>dev_id:”</w:t>
      </w:r>
      <w:r>
        <w:rPr>
          <w:rFonts w:hint="eastAsia"/>
        </w:rPr>
        <w:t>目标设备</w:t>
      </w:r>
      <w:r>
        <w:t>ID”</w:t>
      </w:r>
    </w:p>
    <w:p w:rsidR="00397BF9" w:rsidRDefault="00397BF9" w:rsidP="00397BF9">
      <w:pPr>
        <w:ind w:firstLineChars="95" w:firstLine="228"/>
      </w:pPr>
      <w:r>
        <w:lastRenderedPageBreak/>
        <w:t xml:space="preserve">  </w:t>
      </w:r>
      <w:r>
        <w:rPr>
          <w:rFonts w:hint="eastAsia"/>
        </w:rPr>
        <w:t>返回值：</w:t>
      </w:r>
    </w:p>
    <w:p w:rsidR="00397BF9" w:rsidRDefault="00397BF9" w:rsidP="00397BF9">
      <w:pPr>
        <w:ind w:firstLineChars="95" w:firstLine="228"/>
      </w:pPr>
      <w:r>
        <w:tab/>
      </w:r>
      <w:r>
        <w:tab/>
      </w:r>
      <w:r>
        <w:tab/>
        <w:t>Content-Type: application/json</w:t>
      </w:r>
    </w:p>
    <w:p w:rsidR="00397BF9" w:rsidRDefault="00397BF9" w:rsidP="00397BF9">
      <w:pPr>
        <w:ind w:leftChars="500" w:left="1200" w:firstLineChars="95" w:firstLine="228"/>
      </w:pPr>
      <w:r>
        <w:t>{</w:t>
      </w:r>
    </w:p>
    <w:p w:rsidR="00397BF9" w:rsidRDefault="00397BF9" w:rsidP="00397BF9">
      <w:pPr>
        <w:ind w:leftChars="700" w:left="1680" w:firstLineChars="95" w:firstLine="228"/>
      </w:pPr>
      <w:r>
        <w:t xml:space="preserve">rt: error code, </w:t>
      </w:r>
      <w:r>
        <w:rPr>
          <w:rFonts w:hint="eastAsia"/>
        </w:rPr>
        <w:t>详见：错误码列表</w:t>
      </w:r>
    </w:p>
    <w:p w:rsidR="00397BF9" w:rsidRDefault="00397BF9" w:rsidP="00397BF9">
      <w:pPr>
        <w:ind w:leftChars="700" w:left="1680" w:firstLineChars="95" w:firstLine="228"/>
      </w:pPr>
      <w:r>
        <w:t>cmds: [</w:t>
      </w:r>
    </w:p>
    <w:p w:rsidR="00397BF9" w:rsidRDefault="00397BF9" w:rsidP="00397BF9">
      <w:pPr>
        <w:ind w:leftChars="700" w:left="1680" w:firstLineChars="95" w:firstLine="228"/>
      </w:pPr>
      <w:r>
        <w:t>{id:”id”, cmd:”cmd”},</w:t>
      </w:r>
    </w:p>
    <w:p w:rsidR="00397BF9" w:rsidRDefault="00397BF9" w:rsidP="00397BF9">
      <w:pPr>
        <w:ind w:leftChars="700" w:left="1680" w:firstLineChars="95" w:firstLine="228"/>
      </w:pPr>
      <w:r>
        <w:t>{id:”id”, cmd:”cmd”},</w:t>
      </w:r>
    </w:p>
    <w:p w:rsidR="00397BF9" w:rsidRDefault="00397BF9" w:rsidP="00397BF9">
      <w:pPr>
        <w:ind w:leftChars="700" w:left="1680" w:firstLineChars="95" w:firstLine="228"/>
      </w:pPr>
      <w:r>
        <w:t>{id:”id”, cmd:”cmd”}</w:t>
      </w:r>
    </w:p>
    <w:p w:rsidR="00397BF9" w:rsidRDefault="00397BF9" w:rsidP="00397BF9">
      <w:pPr>
        <w:ind w:leftChars="700" w:left="1680" w:firstLineChars="95" w:firstLine="228"/>
      </w:pPr>
      <w:r>
        <w:t>]</w:t>
      </w:r>
    </w:p>
    <w:p w:rsidR="00397BF9" w:rsidRDefault="00397BF9" w:rsidP="00397BF9">
      <w:pPr>
        <w:ind w:leftChars="500" w:left="1200" w:firstLineChars="95" w:firstLine="228"/>
      </w:pPr>
      <w:r>
        <w:t>}</w:t>
      </w:r>
    </w:p>
    <w:p w:rsidR="00397BF9" w:rsidRDefault="00397BF9" w:rsidP="00397BF9">
      <w:pPr>
        <w:ind w:firstLine="420"/>
      </w:pPr>
      <w:r>
        <w:rPr>
          <w:rFonts w:hint="eastAsia"/>
        </w:rPr>
        <w:t>备注：</w:t>
      </w:r>
      <w:r>
        <w:t xml:space="preserve"> </w:t>
      </w:r>
    </w:p>
    <w:p w:rsidR="00397BF9" w:rsidRDefault="00397BF9" w:rsidP="00397BF9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dev_id</w:t>
      </w:r>
      <w:r>
        <w:rPr>
          <w:rFonts w:hint="eastAsia"/>
        </w:rPr>
        <w:t>为可选参数，默认为当前</w:t>
      </w:r>
      <w:r>
        <w:t>session</w:t>
      </w:r>
      <w:r>
        <w:rPr>
          <w:rFonts w:hint="eastAsia"/>
        </w:rPr>
        <w:t>所在设备</w:t>
      </w:r>
    </w:p>
    <w:p w:rsidR="00397BF9" w:rsidRDefault="00397BF9" w:rsidP="00397BF9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id</w:t>
      </w:r>
      <w:r>
        <w:rPr>
          <w:rFonts w:hint="eastAsia"/>
        </w:rPr>
        <w:t>为指令执行的序列号，唯一标识一次指令执行</w:t>
      </w:r>
    </w:p>
    <w:p w:rsidR="00397BF9" w:rsidRDefault="00397BF9" w:rsidP="00397BF9">
      <w:pPr>
        <w:ind w:left="840" w:firstLine="420"/>
        <w:rPr>
          <w:rFonts w:ascii="宋体" w:hAnsi="宋体" w:cs="宋体"/>
        </w:rPr>
      </w:pPr>
      <w:r>
        <w:rPr>
          <w:rFonts w:ascii="MS Mincho" w:eastAsia="MS Mincho" w:hAnsi="MS Mincho" w:cs="MS Mincho" w:hint="eastAsia"/>
        </w:rPr>
        <w:t>❖客</w:t>
      </w:r>
      <w:r>
        <w:rPr>
          <w:rFonts w:ascii="宋体" w:hAnsi="宋体" w:cs="宋体" w:hint="eastAsia"/>
        </w:rPr>
        <w:t>户</w:t>
      </w:r>
      <w:r>
        <w:rPr>
          <w:rFonts w:ascii="MS Mincho" w:eastAsia="MS Mincho" w:hAnsi="MS Mincho" w:cs="MS Mincho" w:hint="eastAsia"/>
        </w:rPr>
        <w:t>端</w:t>
      </w:r>
      <w:r>
        <w:rPr>
          <w:rFonts w:ascii="宋体" w:hAnsi="宋体" w:cs="宋体" w:hint="eastAsia"/>
        </w:rPr>
        <w:t>读取完所有指令以后就将数据库中的存储指令集删除</w:t>
      </w:r>
    </w:p>
    <w:p w:rsidR="00397BF9" w:rsidRPr="000B459C" w:rsidRDefault="00397BF9" w:rsidP="00397BF9">
      <w:pPr>
        <w:ind w:left="840" w:firstLine="420"/>
      </w:pPr>
      <w:r w:rsidRPr="000B459C">
        <w:rPr>
          <w:rFonts w:ascii="MS Mincho" w:eastAsia="MS Mincho" w:hAnsi="MS Mincho" w:cs="MS Mincho" w:hint="eastAsia"/>
        </w:rPr>
        <w:t>❖</w:t>
      </w:r>
      <w:r w:rsidRPr="00BA4FB3">
        <w:rPr>
          <w:rFonts w:hint="eastAsia"/>
          <w:b/>
        </w:rPr>
        <w:t>cmd</w:t>
      </w:r>
      <w:r w:rsidRPr="00BA4FB3">
        <w:rPr>
          <w:rFonts w:hint="eastAsia"/>
          <w:b/>
        </w:rPr>
        <w:t>指令为</w:t>
      </w:r>
      <w:r w:rsidRPr="00BA4FB3">
        <w:rPr>
          <w:b/>
        </w:rPr>
        <w:t>url&lt;URL&gt;</w:t>
      </w:r>
      <w:r w:rsidRPr="00BA4FB3">
        <w:rPr>
          <w:rFonts w:hint="eastAsia"/>
          <w:b/>
        </w:rPr>
        <w:t>,&lt;URL&gt;</w:t>
      </w:r>
      <w:r w:rsidRPr="00BA4FB3">
        <w:rPr>
          <w:rFonts w:hint="eastAsia"/>
          <w:b/>
        </w:rPr>
        <w:t>为消息内容</w:t>
      </w:r>
    </w:p>
    <w:p w:rsidR="002D42B7" w:rsidRDefault="002D42B7" w:rsidP="002D42B7">
      <w:pPr>
        <w:pStyle w:val="2"/>
        <w:numPr>
          <w:ilvl w:val="1"/>
          <w:numId w:val="6"/>
        </w:numPr>
      </w:pPr>
      <w:r>
        <w:rPr>
          <w:rFonts w:hint="eastAsia"/>
        </w:rPr>
        <w:t>远程锁屏接口</w:t>
      </w:r>
    </w:p>
    <w:p w:rsidR="00BA4FB3" w:rsidRDefault="00BA4FB3" w:rsidP="00BA4FB3">
      <w:pPr>
        <w:ind w:firstLine="420"/>
      </w:pPr>
      <w:r>
        <w:rPr>
          <w:rFonts w:hint="eastAsia"/>
        </w:rPr>
        <w:t>调用端：</w:t>
      </w:r>
    </w:p>
    <w:p w:rsidR="00BA4FB3" w:rsidRDefault="00BA4FB3" w:rsidP="00BA4FB3">
      <w:pPr>
        <w:ind w:left="840" w:firstLine="420"/>
      </w:pPr>
      <w:r>
        <w:rPr>
          <w:rFonts w:hint="eastAsia"/>
        </w:rPr>
        <w:t>手机端管控应用</w:t>
      </w:r>
    </w:p>
    <w:p w:rsidR="00BA4FB3" w:rsidRDefault="00BA4FB3" w:rsidP="00BA4FB3">
      <w:pPr>
        <w:ind w:firstLine="420"/>
      </w:pPr>
      <w:r>
        <w:rPr>
          <w:rFonts w:hint="eastAsia"/>
        </w:rPr>
        <w:t>请求：</w:t>
      </w:r>
    </w:p>
    <w:p w:rsidR="00BA4FB3" w:rsidRDefault="00BA4FB3" w:rsidP="00BA4FB3">
      <w:pPr>
        <w:ind w:left="840" w:firstLine="420"/>
      </w:pPr>
      <w:r>
        <w:t>GET  /a/wp/user/get_cmds HTTP/1.1</w:t>
      </w:r>
    </w:p>
    <w:p w:rsidR="00BA4FB3" w:rsidRDefault="00BA4FB3" w:rsidP="00BA4FB3">
      <w:pPr>
        <w:ind w:left="840" w:firstLine="420"/>
      </w:pPr>
      <w:r>
        <w:t>Content-Type: application/x-www-form-urlencoded</w:t>
      </w:r>
    </w:p>
    <w:p w:rsidR="00BA4FB3" w:rsidRDefault="00BA4FB3" w:rsidP="00BA4FB3">
      <w:pPr>
        <w:ind w:firstLine="420"/>
      </w:pPr>
      <w:r>
        <w:rPr>
          <w:rFonts w:hint="eastAsia"/>
        </w:rPr>
        <w:t>参数：</w:t>
      </w:r>
    </w:p>
    <w:p w:rsidR="00BA4FB3" w:rsidRDefault="00BA4FB3" w:rsidP="00BA4FB3">
      <w:pPr>
        <w:ind w:left="840" w:firstLine="420"/>
      </w:pPr>
      <w:r>
        <w:t>sid: SessionID</w:t>
      </w:r>
    </w:p>
    <w:p w:rsidR="00BA4FB3" w:rsidRDefault="00BA4FB3" w:rsidP="00BA4FB3">
      <w:pPr>
        <w:ind w:left="840" w:firstLine="420"/>
      </w:pPr>
      <w:r>
        <w:t>dev_id:”</w:t>
      </w:r>
      <w:r>
        <w:rPr>
          <w:rFonts w:hint="eastAsia"/>
        </w:rPr>
        <w:t>目标设备</w:t>
      </w:r>
      <w:r>
        <w:t>ID”</w:t>
      </w:r>
    </w:p>
    <w:p w:rsidR="00BA4FB3" w:rsidRDefault="00BA4FB3" w:rsidP="00BA4FB3">
      <w:pPr>
        <w:ind w:firstLineChars="95" w:firstLine="228"/>
      </w:pPr>
      <w:r>
        <w:t xml:space="preserve">  </w:t>
      </w:r>
      <w:r>
        <w:rPr>
          <w:rFonts w:hint="eastAsia"/>
        </w:rPr>
        <w:t>返回值：</w:t>
      </w:r>
    </w:p>
    <w:p w:rsidR="00BA4FB3" w:rsidRDefault="00BA4FB3" w:rsidP="00BA4FB3">
      <w:pPr>
        <w:ind w:firstLineChars="95" w:firstLine="228"/>
      </w:pPr>
      <w:r>
        <w:tab/>
      </w:r>
      <w:r>
        <w:tab/>
      </w:r>
      <w:r>
        <w:tab/>
        <w:t>Content-Type: application/json</w:t>
      </w:r>
    </w:p>
    <w:p w:rsidR="00BA4FB3" w:rsidRDefault="00BA4FB3" w:rsidP="00BA4FB3">
      <w:pPr>
        <w:ind w:leftChars="500" w:left="1200" w:firstLineChars="95" w:firstLine="228"/>
      </w:pPr>
      <w:r>
        <w:t>{</w:t>
      </w:r>
    </w:p>
    <w:p w:rsidR="00BA4FB3" w:rsidRDefault="00BA4FB3" w:rsidP="00BA4FB3">
      <w:pPr>
        <w:ind w:leftChars="700" w:left="1680" w:firstLineChars="95" w:firstLine="228"/>
      </w:pPr>
      <w:r>
        <w:t xml:space="preserve">rt: error code, </w:t>
      </w:r>
      <w:r>
        <w:rPr>
          <w:rFonts w:hint="eastAsia"/>
        </w:rPr>
        <w:t>详见：错误码列表</w:t>
      </w:r>
    </w:p>
    <w:p w:rsidR="00BA4FB3" w:rsidRDefault="00BA4FB3" w:rsidP="00BA4FB3">
      <w:pPr>
        <w:ind w:leftChars="700" w:left="1680" w:firstLineChars="95" w:firstLine="228"/>
      </w:pPr>
      <w:r>
        <w:t>cmds: [</w:t>
      </w:r>
    </w:p>
    <w:p w:rsidR="00BA4FB3" w:rsidRDefault="00BA4FB3" w:rsidP="00BA4FB3">
      <w:pPr>
        <w:ind w:leftChars="700" w:left="1680" w:firstLineChars="95" w:firstLine="228"/>
      </w:pPr>
      <w:r>
        <w:t>{id:”id”, cmd:”cmd”},</w:t>
      </w:r>
    </w:p>
    <w:p w:rsidR="00BA4FB3" w:rsidRDefault="00BA4FB3" w:rsidP="00BA4FB3">
      <w:pPr>
        <w:ind w:leftChars="700" w:left="1680" w:firstLineChars="95" w:firstLine="228"/>
      </w:pPr>
      <w:r>
        <w:t>{id:”id”, cmd:”cmd”},</w:t>
      </w:r>
    </w:p>
    <w:p w:rsidR="00BA4FB3" w:rsidRDefault="00BA4FB3" w:rsidP="00BA4FB3">
      <w:pPr>
        <w:ind w:leftChars="700" w:left="1680" w:firstLineChars="95" w:firstLine="228"/>
      </w:pPr>
      <w:r>
        <w:t>{id:”id”, cmd:”cmd”}</w:t>
      </w:r>
    </w:p>
    <w:p w:rsidR="00BA4FB3" w:rsidRDefault="00BA4FB3" w:rsidP="00BA4FB3">
      <w:pPr>
        <w:ind w:leftChars="700" w:left="1680" w:firstLineChars="95" w:firstLine="228"/>
      </w:pPr>
      <w:r>
        <w:t>]</w:t>
      </w:r>
    </w:p>
    <w:p w:rsidR="00BA4FB3" w:rsidRDefault="00BA4FB3" w:rsidP="00BA4FB3">
      <w:pPr>
        <w:ind w:leftChars="500" w:left="1200" w:firstLineChars="95" w:firstLine="228"/>
      </w:pPr>
      <w:r>
        <w:t>}</w:t>
      </w:r>
    </w:p>
    <w:p w:rsidR="00BA4FB3" w:rsidRDefault="00BA4FB3" w:rsidP="00BA4FB3">
      <w:pPr>
        <w:ind w:firstLine="420"/>
      </w:pPr>
      <w:r>
        <w:rPr>
          <w:rFonts w:hint="eastAsia"/>
        </w:rPr>
        <w:t>备注：</w:t>
      </w:r>
      <w:r>
        <w:t xml:space="preserve"> </w:t>
      </w:r>
    </w:p>
    <w:p w:rsidR="00BA4FB3" w:rsidRDefault="00BA4FB3" w:rsidP="00BA4FB3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dev_id</w:t>
      </w:r>
      <w:r>
        <w:rPr>
          <w:rFonts w:hint="eastAsia"/>
        </w:rPr>
        <w:t>为可选参数，默认为当前</w:t>
      </w:r>
      <w:r>
        <w:t>session</w:t>
      </w:r>
      <w:r>
        <w:rPr>
          <w:rFonts w:hint="eastAsia"/>
        </w:rPr>
        <w:t>所在设备</w:t>
      </w:r>
    </w:p>
    <w:p w:rsidR="00BA4FB3" w:rsidRDefault="00BA4FB3" w:rsidP="00BA4FB3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id</w:t>
      </w:r>
      <w:r>
        <w:rPr>
          <w:rFonts w:hint="eastAsia"/>
        </w:rPr>
        <w:t>为指令执行的序列号，唯一标识一次指令执行</w:t>
      </w:r>
    </w:p>
    <w:p w:rsidR="00BA4FB3" w:rsidRDefault="00BA4FB3" w:rsidP="00BA4FB3">
      <w:pPr>
        <w:ind w:left="840" w:firstLine="420"/>
        <w:rPr>
          <w:rFonts w:ascii="宋体" w:hAnsi="宋体" w:cs="宋体"/>
        </w:rPr>
      </w:pPr>
      <w:r>
        <w:rPr>
          <w:rFonts w:ascii="MS Mincho" w:eastAsia="MS Mincho" w:hAnsi="MS Mincho" w:cs="MS Mincho" w:hint="eastAsia"/>
        </w:rPr>
        <w:t>❖客</w:t>
      </w:r>
      <w:r>
        <w:rPr>
          <w:rFonts w:ascii="宋体" w:hAnsi="宋体" w:cs="宋体" w:hint="eastAsia"/>
        </w:rPr>
        <w:t>户</w:t>
      </w:r>
      <w:r>
        <w:rPr>
          <w:rFonts w:ascii="MS Mincho" w:eastAsia="MS Mincho" w:hAnsi="MS Mincho" w:cs="MS Mincho" w:hint="eastAsia"/>
        </w:rPr>
        <w:t>端</w:t>
      </w:r>
      <w:r>
        <w:rPr>
          <w:rFonts w:ascii="宋体" w:hAnsi="宋体" w:cs="宋体" w:hint="eastAsia"/>
        </w:rPr>
        <w:t>读取完所有指令以后就将数据库中的存储指令集删除</w:t>
      </w:r>
    </w:p>
    <w:p w:rsidR="00BA4FB3" w:rsidRPr="000B459C" w:rsidRDefault="00BA4FB3" w:rsidP="00BA4FB3">
      <w:pPr>
        <w:ind w:left="840" w:firstLine="420"/>
      </w:pPr>
      <w:r w:rsidRPr="000B459C">
        <w:rPr>
          <w:rFonts w:ascii="MS Mincho" w:eastAsia="MS Mincho" w:hAnsi="MS Mincho" w:cs="MS Mincho" w:hint="eastAsia"/>
        </w:rPr>
        <w:t>❖</w:t>
      </w:r>
      <w:r w:rsidRPr="00BA4FB3">
        <w:rPr>
          <w:rFonts w:hint="eastAsia"/>
          <w:b/>
        </w:rPr>
        <w:t>cmd</w:t>
      </w:r>
      <w:r w:rsidRPr="00BA4FB3">
        <w:rPr>
          <w:rFonts w:hint="eastAsia"/>
          <w:b/>
        </w:rPr>
        <w:t>指令为</w:t>
      </w:r>
      <w:r w:rsidRPr="00BA4FB3">
        <w:rPr>
          <w:b/>
        </w:rPr>
        <w:t>lockscreen</w:t>
      </w:r>
    </w:p>
    <w:p w:rsidR="002D42B7" w:rsidRDefault="002D42B7" w:rsidP="002D42B7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远程修改锁屏密码接口</w:t>
      </w:r>
    </w:p>
    <w:p w:rsidR="00BA4FB3" w:rsidRDefault="00BA4FB3" w:rsidP="00BA4FB3">
      <w:pPr>
        <w:ind w:firstLine="420"/>
      </w:pPr>
      <w:r>
        <w:rPr>
          <w:rFonts w:hint="eastAsia"/>
        </w:rPr>
        <w:t>调用端：</w:t>
      </w:r>
    </w:p>
    <w:p w:rsidR="00BA4FB3" w:rsidRDefault="00BA4FB3" w:rsidP="00BA4FB3">
      <w:pPr>
        <w:ind w:left="840" w:firstLine="420"/>
      </w:pPr>
      <w:r>
        <w:rPr>
          <w:rFonts w:hint="eastAsia"/>
        </w:rPr>
        <w:t>手机端管控应用</w:t>
      </w:r>
    </w:p>
    <w:p w:rsidR="00BA4FB3" w:rsidRDefault="00BA4FB3" w:rsidP="00BA4FB3">
      <w:pPr>
        <w:ind w:firstLine="420"/>
      </w:pPr>
      <w:r>
        <w:rPr>
          <w:rFonts w:hint="eastAsia"/>
        </w:rPr>
        <w:t>请求：</w:t>
      </w:r>
    </w:p>
    <w:p w:rsidR="00BA4FB3" w:rsidRDefault="00BA4FB3" w:rsidP="00BA4FB3">
      <w:pPr>
        <w:ind w:left="840" w:firstLine="420"/>
      </w:pPr>
      <w:r>
        <w:t>GET  /a/wp/user/get_cmds HTTP/1.1</w:t>
      </w:r>
    </w:p>
    <w:p w:rsidR="00BA4FB3" w:rsidRDefault="00BA4FB3" w:rsidP="00BA4FB3">
      <w:pPr>
        <w:ind w:left="840" w:firstLine="420"/>
      </w:pPr>
      <w:r>
        <w:t>Content-Type: application/x-www-form-urlencoded</w:t>
      </w:r>
    </w:p>
    <w:p w:rsidR="00BA4FB3" w:rsidRDefault="00BA4FB3" w:rsidP="00BA4FB3">
      <w:pPr>
        <w:ind w:firstLine="420"/>
      </w:pPr>
      <w:r>
        <w:rPr>
          <w:rFonts w:hint="eastAsia"/>
        </w:rPr>
        <w:t>参数：</w:t>
      </w:r>
    </w:p>
    <w:p w:rsidR="00BA4FB3" w:rsidRDefault="00BA4FB3" w:rsidP="00BA4FB3">
      <w:pPr>
        <w:ind w:left="840" w:firstLine="420"/>
      </w:pPr>
      <w:r>
        <w:t>sid: SessionID</w:t>
      </w:r>
    </w:p>
    <w:p w:rsidR="00BA4FB3" w:rsidRDefault="00BA4FB3" w:rsidP="00BA4FB3">
      <w:pPr>
        <w:ind w:left="840" w:firstLine="420"/>
      </w:pPr>
      <w:r>
        <w:t>dev_id:”</w:t>
      </w:r>
      <w:r>
        <w:rPr>
          <w:rFonts w:hint="eastAsia"/>
        </w:rPr>
        <w:t>目标设备</w:t>
      </w:r>
      <w:r>
        <w:t>ID”</w:t>
      </w:r>
    </w:p>
    <w:p w:rsidR="00BA4FB3" w:rsidRDefault="00BA4FB3" w:rsidP="00BA4FB3">
      <w:pPr>
        <w:ind w:firstLineChars="95" w:firstLine="228"/>
      </w:pPr>
      <w:r>
        <w:t xml:space="preserve">  </w:t>
      </w:r>
      <w:r>
        <w:rPr>
          <w:rFonts w:hint="eastAsia"/>
        </w:rPr>
        <w:t>返回值：</w:t>
      </w:r>
    </w:p>
    <w:p w:rsidR="00BA4FB3" w:rsidRDefault="00BA4FB3" w:rsidP="00BA4FB3">
      <w:pPr>
        <w:ind w:firstLineChars="95" w:firstLine="228"/>
      </w:pPr>
      <w:r>
        <w:tab/>
      </w:r>
      <w:r>
        <w:tab/>
      </w:r>
      <w:r>
        <w:tab/>
        <w:t>Content-Type: application/json</w:t>
      </w:r>
    </w:p>
    <w:p w:rsidR="00BA4FB3" w:rsidRDefault="00BA4FB3" w:rsidP="00BA4FB3">
      <w:pPr>
        <w:ind w:leftChars="500" w:left="1200" w:firstLineChars="95" w:firstLine="228"/>
      </w:pPr>
      <w:r>
        <w:t>{</w:t>
      </w:r>
    </w:p>
    <w:p w:rsidR="00BA4FB3" w:rsidRDefault="00BA4FB3" w:rsidP="00BA4FB3">
      <w:pPr>
        <w:ind w:leftChars="700" w:left="1680" w:firstLineChars="95" w:firstLine="228"/>
      </w:pPr>
      <w:r>
        <w:t xml:space="preserve">rt: error code, </w:t>
      </w:r>
      <w:r>
        <w:rPr>
          <w:rFonts w:hint="eastAsia"/>
        </w:rPr>
        <w:t>详见：错误码列表</w:t>
      </w:r>
    </w:p>
    <w:p w:rsidR="00BA4FB3" w:rsidRDefault="00BA4FB3" w:rsidP="00BA4FB3">
      <w:pPr>
        <w:ind w:leftChars="700" w:left="1680" w:firstLineChars="95" w:firstLine="228"/>
      </w:pPr>
      <w:r>
        <w:t>cmds: [</w:t>
      </w:r>
    </w:p>
    <w:p w:rsidR="00BA4FB3" w:rsidRDefault="00BA4FB3" w:rsidP="00BA4FB3">
      <w:pPr>
        <w:ind w:leftChars="700" w:left="1680" w:firstLineChars="95" w:firstLine="228"/>
      </w:pPr>
      <w:r>
        <w:t>{id:”id”, cmd:”cmd”},</w:t>
      </w:r>
    </w:p>
    <w:p w:rsidR="00BA4FB3" w:rsidRDefault="00BA4FB3" w:rsidP="00BA4FB3">
      <w:pPr>
        <w:ind w:leftChars="700" w:left="1680" w:firstLineChars="95" w:firstLine="228"/>
      </w:pPr>
      <w:r>
        <w:t>{id:”id”, cmd:”cmd”},</w:t>
      </w:r>
    </w:p>
    <w:p w:rsidR="00BA4FB3" w:rsidRDefault="00BA4FB3" w:rsidP="00BA4FB3">
      <w:pPr>
        <w:ind w:leftChars="700" w:left="1680" w:firstLineChars="95" w:firstLine="228"/>
      </w:pPr>
      <w:r>
        <w:t>{id:”id”, cmd:”cmd”}</w:t>
      </w:r>
    </w:p>
    <w:p w:rsidR="00BA4FB3" w:rsidRDefault="00BA4FB3" w:rsidP="00BA4FB3">
      <w:pPr>
        <w:ind w:leftChars="700" w:left="1680" w:firstLineChars="95" w:firstLine="228"/>
      </w:pPr>
      <w:r>
        <w:t>]</w:t>
      </w:r>
    </w:p>
    <w:p w:rsidR="00BA4FB3" w:rsidRDefault="00BA4FB3" w:rsidP="00BA4FB3">
      <w:pPr>
        <w:ind w:leftChars="500" w:left="1200" w:firstLineChars="95" w:firstLine="228"/>
      </w:pPr>
      <w:r>
        <w:t>}</w:t>
      </w:r>
    </w:p>
    <w:p w:rsidR="00BA4FB3" w:rsidRDefault="00BA4FB3" w:rsidP="00BA4FB3">
      <w:pPr>
        <w:ind w:firstLine="420"/>
      </w:pPr>
      <w:r>
        <w:rPr>
          <w:rFonts w:hint="eastAsia"/>
        </w:rPr>
        <w:t>备注：</w:t>
      </w:r>
      <w:r>
        <w:t xml:space="preserve"> </w:t>
      </w:r>
    </w:p>
    <w:p w:rsidR="00BA4FB3" w:rsidRDefault="00BA4FB3" w:rsidP="00BA4FB3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dev_id</w:t>
      </w:r>
      <w:r>
        <w:rPr>
          <w:rFonts w:hint="eastAsia"/>
        </w:rPr>
        <w:t>为可选参数，默认为当前</w:t>
      </w:r>
      <w:r>
        <w:t>session</w:t>
      </w:r>
      <w:r>
        <w:rPr>
          <w:rFonts w:hint="eastAsia"/>
        </w:rPr>
        <w:t>所在设备</w:t>
      </w:r>
    </w:p>
    <w:p w:rsidR="00BA4FB3" w:rsidRDefault="00BA4FB3" w:rsidP="00BA4FB3">
      <w:pPr>
        <w:ind w:left="840" w:firstLine="420"/>
      </w:pPr>
      <w:r>
        <w:rPr>
          <w:rFonts w:ascii="MS Mincho" w:eastAsia="MS Mincho" w:hAnsi="MS Mincho" w:cs="MS Mincho" w:hint="eastAsia"/>
        </w:rPr>
        <w:t>❖</w:t>
      </w:r>
      <w:r>
        <w:t>id</w:t>
      </w:r>
      <w:r>
        <w:rPr>
          <w:rFonts w:hint="eastAsia"/>
        </w:rPr>
        <w:t>为指令执行的序列号，唯一标识一次指令执行</w:t>
      </w:r>
    </w:p>
    <w:p w:rsidR="00BA4FB3" w:rsidRDefault="00BA4FB3" w:rsidP="00BA4FB3">
      <w:pPr>
        <w:ind w:left="840" w:firstLine="420"/>
        <w:rPr>
          <w:rFonts w:ascii="宋体" w:hAnsi="宋体" w:cs="宋体"/>
        </w:rPr>
      </w:pPr>
      <w:r>
        <w:rPr>
          <w:rFonts w:ascii="MS Mincho" w:eastAsia="MS Mincho" w:hAnsi="MS Mincho" w:cs="MS Mincho" w:hint="eastAsia"/>
        </w:rPr>
        <w:t>❖客</w:t>
      </w:r>
      <w:r>
        <w:rPr>
          <w:rFonts w:ascii="宋体" w:hAnsi="宋体" w:cs="宋体" w:hint="eastAsia"/>
        </w:rPr>
        <w:t>户</w:t>
      </w:r>
      <w:r>
        <w:rPr>
          <w:rFonts w:ascii="MS Mincho" w:eastAsia="MS Mincho" w:hAnsi="MS Mincho" w:cs="MS Mincho" w:hint="eastAsia"/>
        </w:rPr>
        <w:t>端</w:t>
      </w:r>
      <w:r>
        <w:rPr>
          <w:rFonts w:ascii="宋体" w:hAnsi="宋体" w:cs="宋体" w:hint="eastAsia"/>
        </w:rPr>
        <w:t>读取完所有指令以后就将数据库中的存储指令集删除</w:t>
      </w:r>
    </w:p>
    <w:p w:rsidR="00BA4FB3" w:rsidRPr="000B459C" w:rsidRDefault="00BA4FB3" w:rsidP="00BA4FB3">
      <w:pPr>
        <w:ind w:left="840" w:firstLine="420"/>
      </w:pPr>
      <w:r w:rsidRPr="000B459C">
        <w:rPr>
          <w:rFonts w:ascii="MS Mincho" w:eastAsia="MS Mincho" w:hAnsi="MS Mincho" w:cs="MS Mincho" w:hint="eastAsia"/>
        </w:rPr>
        <w:t>❖</w:t>
      </w:r>
      <w:r w:rsidRPr="00BA4FB3">
        <w:rPr>
          <w:rFonts w:hint="eastAsia"/>
          <w:b/>
        </w:rPr>
        <w:t>cmd</w:t>
      </w:r>
      <w:r w:rsidRPr="00BA4FB3">
        <w:rPr>
          <w:rFonts w:hint="eastAsia"/>
          <w:b/>
        </w:rPr>
        <w:t>指令</w:t>
      </w:r>
      <w:r w:rsidRPr="007F4997">
        <w:rPr>
          <w:rFonts w:hint="eastAsia"/>
          <w:b/>
        </w:rPr>
        <w:t>为</w:t>
      </w:r>
      <w:r w:rsidR="00951268" w:rsidRPr="007F4997">
        <w:rPr>
          <w:b/>
        </w:rPr>
        <w:t>chg_screen_pw</w:t>
      </w:r>
      <w:r w:rsidR="001823CE">
        <w:rPr>
          <w:rFonts w:hint="eastAsia"/>
          <w:b/>
        </w:rPr>
        <w:t>:</w:t>
      </w:r>
      <w:r w:rsidR="00584890" w:rsidRPr="0069012A">
        <w:rPr>
          <w:rFonts w:hint="eastAsia"/>
          <w:b/>
          <w:color w:val="FF0000"/>
        </w:rPr>
        <w:t>xxxxxxxx</w:t>
      </w:r>
    </w:p>
    <w:p w:rsidR="000B0152" w:rsidRPr="000B0152" w:rsidRDefault="000B0152" w:rsidP="000B0152">
      <w:pPr>
        <w:pStyle w:val="1"/>
        <w:numPr>
          <w:ilvl w:val="0"/>
          <w:numId w:val="6"/>
        </w:numPr>
        <w:ind w:left="567" w:hanging="567"/>
        <w:rPr>
          <w:sz w:val="40"/>
        </w:rPr>
      </w:pPr>
      <w:r>
        <w:rPr>
          <w:rFonts w:hint="eastAsia"/>
          <w:sz w:val="40"/>
        </w:rPr>
        <w:t xml:space="preserve"> </w:t>
      </w:r>
      <w:r w:rsidR="00E509AB">
        <w:rPr>
          <w:rFonts w:hint="eastAsia"/>
          <w:sz w:val="40"/>
        </w:rPr>
        <w:t>密码</w:t>
      </w:r>
      <w:r>
        <w:rPr>
          <w:rFonts w:hint="eastAsia"/>
          <w:sz w:val="40"/>
        </w:rPr>
        <w:t>模块</w:t>
      </w:r>
    </w:p>
    <w:p w:rsidR="007E5E64" w:rsidRDefault="00E509AB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为了确保手机端管控应用和云端通信的安全，本系统设计并添加了密码模块和安全服务平台。其中，密码模式分别放置在手机端和服务器端，用于管理证书和完成加解密操作，安全服务平台部署在信工所，用于签发证书。最终通过给传输的指令和数据信息进行加密，实现通信安全。</w:t>
      </w:r>
    </w:p>
    <w:p w:rsidR="00E72155" w:rsidRDefault="002B4A09" w:rsidP="002B4A09">
      <w:pPr>
        <w:pStyle w:val="2"/>
        <w:numPr>
          <w:ilvl w:val="1"/>
          <w:numId w:val="6"/>
        </w:numPr>
      </w:pPr>
      <w:r>
        <w:rPr>
          <w:rFonts w:hint="eastAsia"/>
        </w:rPr>
        <w:t>初始化接口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503"/>
        <w:gridCol w:w="2509"/>
        <w:gridCol w:w="3325"/>
      </w:tblGrid>
      <w:tr w:rsidR="002B4A09" w:rsidRP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/>
                <w:szCs w:val="24"/>
              </w:rPr>
              <w:t>接口名称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initAgent</w:t>
            </w:r>
          </w:p>
        </w:tc>
      </w:tr>
      <w:tr w:rsidR="002B4A09" w:rsidRP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/>
                <w:szCs w:val="24"/>
              </w:rPr>
              <w:t>接口声明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public int initAgent(String appID,String businessId,String userId, String serviceURL, boolean testFlag)</w:t>
            </w:r>
          </w:p>
        </w:tc>
      </w:tr>
      <w:tr w:rsidR="002B4A09" w:rsidRP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/>
                <w:szCs w:val="24"/>
              </w:rPr>
              <w:lastRenderedPageBreak/>
              <w:t>接口功能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/>
                <w:szCs w:val="24"/>
              </w:rPr>
              <w:t>启动应用时，安全桌面调用初始化接口，对应用进行自验证，验证应用是否合法。</w:t>
            </w:r>
          </w:p>
        </w:tc>
      </w:tr>
      <w:tr w:rsidR="002B4A09" w:rsidRPr="002B4A09" w:rsidTr="003831D8">
        <w:trPr>
          <w:trHeight w:val="585"/>
        </w:trPr>
        <w:tc>
          <w:tcPr>
            <w:tcW w:w="1560" w:type="dxa"/>
            <w:vMerge w:val="restart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/>
                <w:szCs w:val="24"/>
              </w:rPr>
              <w:t>参数表：</w:t>
            </w:r>
          </w:p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/>
                <w:szCs w:val="24"/>
              </w:rPr>
              <w:t>参数名称</w:t>
            </w:r>
            <w:r w:rsidRPr="002B4A09">
              <w:rPr>
                <w:rFonts w:ascii="Times New Roman" w:hAnsi="Times New Roman"/>
                <w:szCs w:val="24"/>
              </w:rPr>
              <w:t>/</w:t>
            </w:r>
            <w:r w:rsidRPr="002B4A09">
              <w:rPr>
                <w:rFonts w:ascii="Times New Roman"/>
                <w:szCs w:val="24"/>
              </w:rPr>
              <w:t>参数类型</w:t>
            </w:r>
            <w:r w:rsidRPr="002B4A09">
              <w:rPr>
                <w:rFonts w:ascii="Times New Roman" w:hAnsi="Times New Roman"/>
                <w:szCs w:val="24"/>
              </w:rPr>
              <w:t>/</w:t>
            </w:r>
            <w:r w:rsidRPr="002B4A09">
              <w:rPr>
                <w:rFonts w:ascii="Times New Roman"/>
                <w:szCs w:val="24"/>
              </w:rPr>
              <w:t>参数说明</w:t>
            </w: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 w:hAnsi="Times New Roman"/>
                <w:szCs w:val="24"/>
              </w:rPr>
              <w:t>appid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String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Consolas"/>
                <w:color w:val="000000"/>
                <w:szCs w:val="24"/>
              </w:rPr>
              <w:t>应用标识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(201403211138130121687)</w:t>
            </w:r>
          </w:p>
        </w:tc>
      </w:tr>
      <w:tr w:rsidR="002B4A09" w:rsidRPr="002B4A09" w:rsidTr="003831D8">
        <w:trPr>
          <w:trHeight w:val="585"/>
        </w:trPr>
        <w:tc>
          <w:tcPr>
            <w:tcW w:w="1560" w:type="dxa"/>
            <w:vMerge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businessId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String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Consolas"/>
                <w:color w:val="000000"/>
                <w:szCs w:val="24"/>
              </w:rPr>
              <w:t>业务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Id(8</w:t>
            </w:r>
            <w:r w:rsidRPr="002B4A09">
              <w:rPr>
                <w:rFonts w:ascii="Times New Roman" w:hAnsi="Consolas"/>
                <w:color w:val="000000"/>
                <w:szCs w:val="24"/>
              </w:rPr>
              <w:t>位数字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)</w:t>
            </w:r>
          </w:p>
        </w:tc>
      </w:tr>
      <w:tr w:rsidR="002B4A09" w:rsidRPr="002B4A09" w:rsidTr="003831D8">
        <w:trPr>
          <w:trHeight w:val="585"/>
        </w:trPr>
        <w:tc>
          <w:tcPr>
            <w:tcW w:w="1560" w:type="dxa"/>
            <w:vMerge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 w:hAnsi="Times New Roman"/>
                <w:szCs w:val="24"/>
              </w:rPr>
              <w:t>userId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String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Consolas"/>
                <w:color w:val="000000"/>
                <w:szCs w:val="24"/>
              </w:rPr>
              <w:t>用户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Id (TelephonyMgr.getDeviceID)</w:t>
            </w:r>
          </w:p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IMEI(GSM)</w:t>
            </w:r>
            <w:r w:rsidRPr="002B4A09">
              <w:rPr>
                <w:rFonts w:ascii="Times New Roman" w:hAnsi="Consolas"/>
                <w:color w:val="000000"/>
                <w:szCs w:val="24"/>
              </w:rPr>
              <w:t>或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MEID/ESN(CDMA)</w:t>
            </w:r>
          </w:p>
        </w:tc>
      </w:tr>
      <w:tr w:rsidR="002B4A09" w:rsidRPr="002B4A09" w:rsidTr="003831D8">
        <w:trPr>
          <w:trHeight w:val="585"/>
        </w:trPr>
        <w:tc>
          <w:tcPr>
            <w:tcW w:w="1560" w:type="dxa"/>
            <w:vMerge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serviceURL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String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Consolas"/>
                <w:color w:val="000000"/>
                <w:szCs w:val="24"/>
              </w:rPr>
              <w:t>安全服务平台的地址（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124.207.215.118:7080</w:t>
            </w:r>
            <w:r w:rsidRPr="002B4A09">
              <w:rPr>
                <w:rFonts w:ascii="Times New Roman" w:hAnsi="Consolas"/>
                <w:color w:val="000000"/>
                <w:szCs w:val="24"/>
              </w:rPr>
              <w:t>）</w:t>
            </w:r>
          </w:p>
        </w:tc>
      </w:tr>
      <w:tr w:rsidR="002B4A09" w:rsidRPr="002B4A09" w:rsidTr="003831D8">
        <w:trPr>
          <w:trHeight w:val="336"/>
        </w:trPr>
        <w:tc>
          <w:tcPr>
            <w:tcW w:w="1560" w:type="dxa"/>
            <w:vMerge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testFlag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Boolean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Consolas"/>
                <w:color w:val="000000"/>
                <w:szCs w:val="24"/>
              </w:rPr>
              <w:t>测试标识，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true</w:t>
            </w:r>
            <w:r w:rsidRPr="002B4A09">
              <w:rPr>
                <w:rFonts w:ascii="Times New Roman" w:hAnsi="Consolas"/>
                <w:color w:val="000000"/>
                <w:szCs w:val="24"/>
              </w:rPr>
              <w:t>为测试状态，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false</w:t>
            </w:r>
            <w:r w:rsidRPr="002B4A09">
              <w:rPr>
                <w:rFonts w:ascii="Times New Roman" w:hAnsi="Consolas"/>
                <w:color w:val="000000"/>
                <w:szCs w:val="24"/>
              </w:rPr>
              <w:t>为正式状态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(false)</w:t>
            </w:r>
          </w:p>
        </w:tc>
      </w:tr>
      <w:tr w:rsidR="002B4A09" w:rsidRP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/>
                <w:szCs w:val="24"/>
              </w:rPr>
              <w:t>返回值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szCs w:val="24"/>
              </w:rPr>
            </w:pPr>
            <w:r w:rsidRPr="002B4A09">
              <w:rPr>
                <w:rFonts w:ascii="Times New Roman" w:hAnsi="Times New Roman"/>
                <w:szCs w:val="24"/>
              </w:rPr>
              <w:t>0</w:t>
            </w:r>
            <w:r w:rsidRPr="002B4A09">
              <w:rPr>
                <w:rFonts w:ascii="Times New Roman"/>
                <w:szCs w:val="24"/>
              </w:rPr>
              <w:t>：初始化成功</w:t>
            </w:r>
          </w:p>
        </w:tc>
      </w:tr>
    </w:tbl>
    <w:p w:rsidR="002B4A09" w:rsidRDefault="002B4A09" w:rsidP="002B4A09">
      <w:pPr>
        <w:pStyle w:val="2"/>
        <w:numPr>
          <w:ilvl w:val="1"/>
          <w:numId w:val="6"/>
        </w:numPr>
      </w:pPr>
      <w:r>
        <w:rPr>
          <w:rFonts w:hint="eastAsia"/>
        </w:rPr>
        <w:t>指令加密接口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503"/>
        <w:gridCol w:w="2509"/>
        <w:gridCol w:w="3325"/>
      </w:tblGrid>
      <w:tr w:rsid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接口名称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instruct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CrpRequest</w:t>
            </w:r>
          </w:p>
        </w:tc>
      </w:tr>
      <w:tr w:rsid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接口声明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public String  instructCrpRequest (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String src,String serviceId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)</w:t>
            </w:r>
          </w:p>
        </w:tc>
      </w:tr>
      <w:tr w:rsid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接口功能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设备管控客户端将服务器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Id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，明文指令等内容传给本地密码模块，由本地密码模块将明文指令加密并签名后，将密文回传给设备管控客户端</w:t>
            </w:r>
          </w:p>
        </w:tc>
      </w:tr>
      <w:tr w:rsidR="002B4A09" w:rsidTr="003831D8">
        <w:trPr>
          <w:trHeight w:val="540"/>
        </w:trPr>
        <w:tc>
          <w:tcPr>
            <w:tcW w:w="1560" w:type="dxa"/>
            <w:vMerge w:val="restart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参数表：</w:t>
            </w:r>
          </w:p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参数名称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/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参数类型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/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参数说明</w:t>
            </w: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S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rc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String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待加密的指令</w:t>
            </w:r>
          </w:p>
        </w:tc>
      </w:tr>
      <w:tr w:rsidR="002B4A09" w:rsidTr="003831D8">
        <w:trPr>
          <w:trHeight w:val="381"/>
        </w:trPr>
        <w:tc>
          <w:tcPr>
            <w:tcW w:w="1560" w:type="dxa"/>
            <w:vMerge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serviceId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String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服务器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ID(123456)</w:t>
            </w:r>
          </w:p>
        </w:tc>
      </w:tr>
      <w:tr w:rsid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返回值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加密后的安全短信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/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指令密文（密文格式：密文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|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签名值）</w:t>
            </w:r>
          </w:p>
        </w:tc>
      </w:tr>
    </w:tbl>
    <w:p w:rsidR="002B4A09" w:rsidRDefault="002B4A09" w:rsidP="002B4A09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指令解密接口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503"/>
        <w:gridCol w:w="2509"/>
        <w:gridCol w:w="3325"/>
      </w:tblGrid>
      <w:tr w:rsid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接口名称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instruct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DecrpRequest</w:t>
            </w:r>
          </w:p>
        </w:tc>
      </w:tr>
      <w:tr w:rsid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接口声明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 xml:space="preserve">public 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String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 xml:space="preserve"> instructDecrpRequest (String encryptData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,String serviceId</w:t>
            </w:r>
            <w:r w:rsidRPr="002B4A09">
              <w:rPr>
                <w:rFonts w:ascii="Times New Roman" w:hAnsi="Times New Roman"/>
                <w:color w:val="000000"/>
                <w:szCs w:val="24"/>
              </w:rPr>
              <w:t>)</w:t>
            </w:r>
          </w:p>
        </w:tc>
      </w:tr>
      <w:tr w:rsid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接口功能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设备管控客户端将密文指令内容以及服务器证书传给本地密码模块，由本地密码模块将密文指令解密并检验签名后，将明文回传给设备管控客户端</w:t>
            </w:r>
          </w:p>
        </w:tc>
      </w:tr>
      <w:tr w:rsidR="002B4A09" w:rsidTr="003831D8">
        <w:trPr>
          <w:trHeight w:val="540"/>
        </w:trPr>
        <w:tc>
          <w:tcPr>
            <w:tcW w:w="1560" w:type="dxa"/>
            <w:vMerge w:val="restart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参数表：</w:t>
            </w:r>
          </w:p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参数名称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/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参数类型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/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参数说明</w:t>
            </w: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/>
                <w:color w:val="000000"/>
                <w:szCs w:val="24"/>
              </w:rPr>
              <w:t>encryptData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 xml:space="preserve">String 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需要解密的密文</w:t>
            </w:r>
          </w:p>
        </w:tc>
      </w:tr>
      <w:tr w:rsidR="002B4A09" w:rsidTr="003831D8">
        <w:trPr>
          <w:trHeight w:val="540"/>
        </w:trPr>
        <w:tc>
          <w:tcPr>
            <w:tcW w:w="1560" w:type="dxa"/>
            <w:vMerge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</w:p>
        </w:tc>
        <w:tc>
          <w:tcPr>
            <w:tcW w:w="1503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serviceId</w:t>
            </w:r>
          </w:p>
        </w:tc>
        <w:tc>
          <w:tcPr>
            <w:tcW w:w="2509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String</w:t>
            </w:r>
          </w:p>
        </w:tc>
        <w:tc>
          <w:tcPr>
            <w:tcW w:w="3325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服务器</w:t>
            </w: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ID</w:t>
            </w:r>
          </w:p>
        </w:tc>
      </w:tr>
      <w:tr w:rsidR="002B4A09" w:rsidTr="003831D8">
        <w:tc>
          <w:tcPr>
            <w:tcW w:w="1560" w:type="dxa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返回值</w:t>
            </w:r>
          </w:p>
        </w:tc>
        <w:tc>
          <w:tcPr>
            <w:tcW w:w="7337" w:type="dxa"/>
            <w:gridSpan w:val="3"/>
          </w:tcPr>
          <w:p w:rsidR="002B4A09" w:rsidRPr="002B4A09" w:rsidRDefault="002B4A09" w:rsidP="003831D8">
            <w:pPr>
              <w:spacing w:line="360" w:lineRule="auto"/>
              <w:rPr>
                <w:rFonts w:ascii="Times New Roman" w:hAnsi="Times New Roman"/>
                <w:color w:val="000000"/>
                <w:szCs w:val="24"/>
              </w:rPr>
            </w:pPr>
            <w:r w:rsidRPr="002B4A09">
              <w:rPr>
                <w:rFonts w:ascii="Times New Roman" w:hAnsi="Times New Roman" w:hint="eastAsia"/>
                <w:color w:val="000000"/>
                <w:szCs w:val="24"/>
              </w:rPr>
              <w:t>解密后的安全指令明文</w:t>
            </w:r>
          </w:p>
        </w:tc>
      </w:tr>
    </w:tbl>
    <w:p w:rsidR="002B4A09" w:rsidRPr="002B4A09" w:rsidRDefault="002B4A09" w:rsidP="002B4A09"/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7E5E64" w:rsidRDefault="007E5E64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9D09CB" w:rsidRDefault="009D09CB" w:rsidP="008C3C4A">
      <w:pPr>
        <w:ind w:firstLine="420"/>
      </w:pPr>
    </w:p>
    <w:p w:rsidR="007E5E64" w:rsidRDefault="007E5E64" w:rsidP="008C3C4A">
      <w:pPr>
        <w:ind w:firstLine="420"/>
      </w:pPr>
    </w:p>
    <w:p w:rsidR="00145599" w:rsidRDefault="007E5E64" w:rsidP="004E0F8F">
      <w:pPr>
        <w:pStyle w:val="1"/>
      </w:pPr>
      <w:r>
        <w:rPr>
          <w:rFonts w:hint="eastAsia"/>
        </w:rPr>
        <w:t>附录</w:t>
      </w:r>
      <w:r w:rsidR="004E4076">
        <w:rPr>
          <w:rFonts w:hint="eastAsia"/>
        </w:rPr>
        <w:t>1</w:t>
      </w:r>
      <w:r>
        <w:rPr>
          <w:rFonts w:hint="eastAsia"/>
        </w:rPr>
        <w:t xml:space="preserve"> </w:t>
      </w:r>
      <w:r w:rsidR="004E0F8F">
        <w:rPr>
          <w:rFonts w:hint="eastAsia"/>
        </w:rPr>
        <w:t>管控指令列表：</w:t>
      </w:r>
    </w:p>
    <w:tbl>
      <w:tblPr>
        <w:tblW w:w="8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9"/>
        <w:gridCol w:w="2835"/>
        <w:gridCol w:w="4743"/>
      </w:tblGrid>
      <w:tr w:rsidR="004E0F8F" w:rsidTr="0058443F">
        <w:trPr>
          <w:trHeight w:val="309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0F8F" w:rsidRDefault="004E0F8F" w:rsidP="0058443F">
            <w:pPr>
              <w:jc w:val="center"/>
              <w:rPr>
                <w:sz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0F8F" w:rsidRDefault="004E0F8F" w:rsidP="0058443F">
            <w:pPr>
              <w:jc w:val="center"/>
              <w:rPr>
                <w:sz w:val="21"/>
              </w:rPr>
            </w:pPr>
            <w:r>
              <w:rPr>
                <w:rFonts w:hint="eastAsia"/>
              </w:rPr>
              <w:t>指令代码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0F8F" w:rsidRDefault="004E0F8F" w:rsidP="0058443F">
            <w:pPr>
              <w:jc w:val="center"/>
              <w:rPr>
                <w:sz w:val="21"/>
              </w:rPr>
            </w:pPr>
            <w:r>
              <w:rPr>
                <w:rFonts w:hint="eastAsia"/>
              </w:rPr>
              <w:t>注释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b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蓝牙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b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蓝牙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w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w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t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录音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t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</w:pPr>
            <w:r>
              <w:rPr>
                <w:rFonts w:hint="eastAsia"/>
              </w:rPr>
              <w:t>录音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相机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相机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移动数据流量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移动数据流量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c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连接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c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连接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d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调试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d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调试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x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强制蓝牙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wx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强制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x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强制录音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x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强制相机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x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强制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mx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强制移动数据流量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cx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强制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连接非禁用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dxfjy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D118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强制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调试非禁用</w:t>
            </w:r>
          </w:p>
        </w:tc>
      </w:tr>
      <w:tr w:rsidR="00812D6C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877C04" w:rsidP="0058443F">
            <w:pPr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2D4CD8" w:rsidP="0058443F">
            <w:pPr>
              <w:jc w:val="center"/>
            </w:pPr>
            <w:r w:rsidRPr="002D4CD8">
              <w:t>reset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2D4CD8" w:rsidP="0058443F">
            <w:pPr>
              <w:jc w:val="center"/>
            </w:pPr>
            <w:r>
              <w:rPr>
                <w:rFonts w:hint="eastAsia"/>
              </w:rPr>
              <w:t>远程遥毁指令</w:t>
            </w:r>
          </w:p>
        </w:tc>
      </w:tr>
      <w:tr w:rsidR="00812D6C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877C04" w:rsidP="0058443F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181358" w:rsidP="0058443F">
            <w:pPr>
              <w:jc w:val="center"/>
            </w:pPr>
            <w:r w:rsidRPr="00181358">
              <w:t>lockscreen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181358" w:rsidP="0058443F">
            <w:pPr>
              <w:jc w:val="center"/>
            </w:pPr>
            <w:r>
              <w:rPr>
                <w:rFonts w:hint="eastAsia"/>
              </w:rPr>
              <w:t>远程锁屏指令</w:t>
            </w:r>
          </w:p>
        </w:tc>
      </w:tr>
      <w:tr w:rsidR="00877C04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877C04" w:rsidP="005844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Pr="00181358" w:rsidRDefault="00F67F6E" w:rsidP="0058443F">
            <w:pPr>
              <w:jc w:val="center"/>
            </w:pPr>
            <w:r>
              <w:rPr>
                <w:rFonts w:hint="eastAsia"/>
              </w:rPr>
              <w:t>u</w:t>
            </w:r>
            <w:r w:rsidR="005B0138">
              <w:rPr>
                <w:rFonts w:hint="eastAsia"/>
              </w:rPr>
              <w:t>nlocksreen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7C04" w:rsidRDefault="00FE6B53" w:rsidP="005844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远程解锁指令</w:t>
            </w:r>
          </w:p>
        </w:tc>
      </w:tr>
      <w:tr w:rsidR="00812D6C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877C04" w:rsidP="0058443F">
            <w:pPr>
              <w:jc w:val="center"/>
            </w:pPr>
            <w:r>
              <w:rPr>
                <w:rFonts w:hint="eastAsia"/>
              </w:rPr>
              <w:lastRenderedPageBreak/>
              <w:t>2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111410" w:rsidP="0058443F">
            <w:pPr>
              <w:jc w:val="center"/>
            </w:pPr>
            <w:r w:rsidRPr="00111410">
              <w:t>chg_screen_pw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111410" w:rsidP="0058443F">
            <w:pPr>
              <w:jc w:val="center"/>
            </w:pPr>
            <w:r>
              <w:rPr>
                <w:rFonts w:hint="eastAsia"/>
              </w:rPr>
              <w:t>修改锁屏密码指令</w:t>
            </w:r>
          </w:p>
        </w:tc>
      </w:tr>
      <w:tr w:rsidR="00812D6C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877C04" w:rsidP="0058443F">
            <w:pPr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277D51" w:rsidP="0058443F">
            <w:pPr>
              <w:jc w:val="center"/>
            </w:pPr>
            <w:r w:rsidRPr="00277D51">
              <w:t>url&lt;URL&gt;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D6C" w:rsidRDefault="00277D51" w:rsidP="0058443F">
            <w:pPr>
              <w:jc w:val="center"/>
            </w:pPr>
            <w:r>
              <w:rPr>
                <w:rFonts w:hint="eastAsia"/>
              </w:rPr>
              <w:t>推送通知</w:t>
            </w:r>
          </w:p>
        </w:tc>
      </w:tr>
      <w:tr w:rsidR="00111410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1410" w:rsidRDefault="00877C04" w:rsidP="0058443F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1410" w:rsidRDefault="00765CFE" w:rsidP="0058443F">
            <w:pPr>
              <w:jc w:val="center"/>
            </w:pPr>
            <w:r w:rsidRPr="00765CFE">
              <w:t>install_app&lt;APP_ID&gt;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1410" w:rsidRDefault="00BA3E7E" w:rsidP="0058443F">
            <w:pPr>
              <w:jc w:val="center"/>
            </w:pPr>
            <w:r w:rsidRPr="00BA3E7E">
              <w:rPr>
                <w:rFonts w:hint="eastAsia"/>
              </w:rPr>
              <w:t>向手机发送一个安装指定应用的命令</w:t>
            </w:r>
          </w:p>
        </w:tc>
      </w:tr>
      <w:tr w:rsidR="006126F6" w:rsidTr="0058443F">
        <w:trPr>
          <w:trHeight w:val="32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6F6" w:rsidRDefault="006126F6" w:rsidP="005844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6F6" w:rsidRPr="00765CFE" w:rsidRDefault="00F67F6E" w:rsidP="0058443F">
            <w:pPr>
              <w:jc w:val="center"/>
            </w:pPr>
            <w:r>
              <w:rPr>
                <w:rFonts w:hint="eastAsia"/>
              </w:rPr>
              <w:t>qccl</w:t>
            </w:r>
          </w:p>
        </w:tc>
        <w:tc>
          <w:tcPr>
            <w:tcW w:w="4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6F6" w:rsidRPr="00BA3E7E" w:rsidRDefault="006126F6" w:rsidP="005844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一键清除策略指令</w:t>
            </w:r>
          </w:p>
        </w:tc>
      </w:tr>
    </w:tbl>
    <w:p w:rsidR="00C1405A" w:rsidRDefault="00C1405A" w:rsidP="00877C04">
      <w:pPr>
        <w:spacing w:beforeLines="50" w:afterLines="50" w:line="360" w:lineRule="auto"/>
        <w:ind w:firstLineChars="200" w:firstLine="480"/>
      </w:pPr>
    </w:p>
    <w:p w:rsidR="00C1405A" w:rsidRDefault="00C1405A" w:rsidP="00877C04">
      <w:pPr>
        <w:spacing w:beforeLines="50" w:afterLines="50" w:line="360" w:lineRule="auto"/>
        <w:ind w:firstLineChars="200" w:firstLine="480"/>
      </w:pPr>
    </w:p>
    <w:p w:rsidR="00C1405A" w:rsidRDefault="00C1405A" w:rsidP="00877C04">
      <w:pPr>
        <w:spacing w:beforeLines="50" w:afterLines="50" w:line="360" w:lineRule="auto"/>
        <w:ind w:firstLineChars="200" w:firstLine="480"/>
      </w:pPr>
    </w:p>
    <w:p w:rsidR="00C1405A" w:rsidRDefault="00C1405A" w:rsidP="00877C04">
      <w:pPr>
        <w:spacing w:beforeLines="50" w:afterLines="50" w:line="360" w:lineRule="auto"/>
        <w:ind w:firstLineChars="200" w:firstLine="480"/>
      </w:pPr>
    </w:p>
    <w:p w:rsidR="004E0F8F" w:rsidRPr="00CF5445" w:rsidRDefault="00C1405A" w:rsidP="00CF5445">
      <w:pPr>
        <w:pStyle w:val="1"/>
      </w:pPr>
      <w:r>
        <w:rPr>
          <w:rFonts w:hint="eastAsia"/>
        </w:rPr>
        <w:t>附录</w:t>
      </w:r>
      <w:r>
        <w:rPr>
          <w:rFonts w:hint="eastAsia"/>
        </w:rPr>
        <w:t xml:space="preserve">2 </w:t>
      </w:r>
      <w:r w:rsidR="00CF5445" w:rsidRPr="00CF5445">
        <w:rPr>
          <w:rFonts w:hint="eastAsia"/>
        </w:rPr>
        <w:t>设备静态信息</w:t>
      </w:r>
      <w:r w:rsidR="00CF5445" w:rsidRPr="00CF5445">
        <w:t>key</w:t>
      </w:r>
      <w:r w:rsidR="00CF5445" w:rsidRPr="00CF5445">
        <w:rPr>
          <w:rFonts w:hint="eastAsia"/>
        </w:rPr>
        <w:t>列表</w:t>
      </w:r>
    </w:p>
    <w:p w:rsidR="00CF5445" w:rsidRDefault="00BA3B02" w:rsidP="00CF5445">
      <w:pPr>
        <w:ind w:firstLine="420"/>
      </w:pPr>
      <w:r>
        <w:t xml:space="preserve">1. </w:t>
      </w:r>
      <w:r>
        <w:rPr>
          <w:rFonts w:hint="eastAsia"/>
        </w:rPr>
        <w:t>dev</w:t>
      </w:r>
      <w:r>
        <w:t>_</w:t>
      </w:r>
      <w:r>
        <w:rPr>
          <w:rFonts w:hint="eastAsia"/>
        </w:rPr>
        <w:t>model</w:t>
      </w:r>
      <w:r w:rsidR="00CF5445">
        <w:t xml:space="preserve"> : </w:t>
      </w:r>
      <w:r>
        <w:rPr>
          <w:rFonts w:hint="eastAsia"/>
        </w:rPr>
        <w:t>设备型号</w:t>
      </w:r>
    </w:p>
    <w:p w:rsidR="00CF5445" w:rsidRDefault="00BA3B02" w:rsidP="00CF5445">
      <w:pPr>
        <w:ind w:firstLine="420"/>
      </w:pPr>
      <w:r>
        <w:t>2.</w:t>
      </w:r>
      <w:r>
        <w:rPr>
          <w:rFonts w:hint="eastAsia"/>
        </w:rPr>
        <w:t xml:space="preserve"> system_version</w:t>
      </w:r>
      <w:r w:rsidR="00CF5445">
        <w:t xml:space="preserve"> : </w:t>
      </w:r>
      <w:r>
        <w:rPr>
          <w:rFonts w:hint="eastAsia"/>
        </w:rPr>
        <w:t>系统版本</w:t>
      </w:r>
    </w:p>
    <w:p w:rsidR="00CF5445" w:rsidRDefault="00BA3B02" w:rsidP="00CF5445">
      <w:pPr>
        <w:ind w:firstLine="420"/>
      </w:pPr>
      <w:r>
        <w:t xml:space="preserve">3. </w:t>
      </w:r>
      <w:r>
        <w:rPr>
          <w:rFonts w:hint="eastAsia"/>
        </w:rPr>
        <w:t>core_version</w:t>
      </w:r>
      <w:r w:rsidR="00CF5445">
        <w:t xml:space="preserve"> : </w:t>
      </w:r>
      <w:r>
        <w:rPr>
          <w:rFonts w:hint="eastAsia"/>
        </w:rPr>
        <w:t>内核版本</w:t>
      </w:r>
    </w:p>
    <w:p w:rsidR="00BA3B02" w:rsidRDefault="00BA3B02" w:rsidP="00CF5445">
      <w:pPr>
        <w:ind w:firstLine="420"/>
      </w:pPr>
      <w:r>
        <w:rPr>
          <w:rFonts w:hint="eastAsia"/>
        </w:rPr>
        <w:t>4. firmware_version</w:t>
      </w:r>
      <w:r>
        <w:rPr>
          <w:rFonts w:hint="eastAsia"/>
        </w:rPr>
        <w:t>：固件版本</w:t>
      </w:r>
    </w:p>
    <w:p w:rsidR="00BA3B02" w:rsidRDefault="00BA3B02" w:rsidP="00CF5445">
      <w:pPr>
        <w:ind w:firstLine="420"/>
      </w:pPr>
      <w:r>
        <w:rPr>
          <w:rFonts w:hint="eastAsia"/>
        </w:rPr>
        <w:t>5. UI_version</w:t>
      </w:r>
      <w:r>
        <w:rPr>
          <w:rFonts w:hint="eastAsia"/>
        </w:rPr>
        <w:t>：</w:t>
      </w:r>
      <w:r>
        <w:rPr>
          <w:rFonts w:hint="eastAsia"/>
        </w:rPr>
        <w:t>UI</w:t>
      </w:r>
      <w:r>
        <w:rPr>
          <w:rFonts w:hint="eastAsia"/>
        </w:rPr>
        <w:t>信息</w:t>
      </w:r>
    </w:p>
    <w:p w:rsidR="00CF5445" w:rsidRDefault="00BA3B02" w:rsidP="00CF5445">
      <w:pPr>
        <w:ind w:firstLine="420"/>
      </w:pPr>
      <w:r>
        <w:rPr>
          <w:rFonts w:hint="eastAsia"/>
        </w:rPr>
        <w:t>6</w:t>
      </w:r>
      <w:r w:rsidR="00CF5445">
        <w:t>. imei : IMEI</w:t>
      </w:r>
    </w:p>
    <w:p w:rsidR="00BA3B02" w:rsidRDefault="00BA3B02" w:rsidP="00CF5445">
      <w:pPr>
        <w:ind w:firstLine="420"/>
      </w:pPr>
      <w:r>
        <w:rPr>
          <w:rFonts w:hint="eastAsia"/>
        </w:rPr>
        <w:t>7.imsi</w:t>
      </w:r>
      <w:r>
        <w:rPr>
          <w:rFonts w:hint="eastAsia"/>
        </w:rPr>
        <w:t>：</w:t>
      </w:r>
      <w:r>
        <w:rPr>
          <w:rFonts w:hint="eastAsia"/>
        </w:rPr>
        <w:t>IMSI</w:t>
      </w:r>
    </w:p>
    <w:p w:rsidR="00CF5445" w:rsidRDefault="00BA3B02" w:rsidP="00CF5445">
      <w:pPr>
        <w:ind w:firstLine="420"/>
      </w:pPr>
      <w:r>
        <w:rPr>
          <w:rFonts w:hint="eastAsia"/>
        </w:rPr>
        <w:t>8</w:t>
      </w:r>
      <w:r w:rsidR="00CF5445">
        <w:t>. sim_sn : SIM</w:t>
      </w:r>
      <w:r w:rsidR="00CF5445">
        <w:rPr>
          <w:rFonts w:hint="eastAsia"/>
        </w:rPr>
        <w:t>序列号</w:t>
      </w:r>
    </w:p>
    <w:p w:rsidR="00CF5445" w:rsidRDefault="00CF5445" w:rsidP="00CF5445">
      <w:pPr>
        <w:ind w:firstLine="420"/>
      </w:pPr>
      <w:r>
        <w:t xml:space="preserve">9. signal_strength : </w:t>
      </w:r>
      <w:r>
        <w:rPr>
          <w:rFonts w:hint="eastAsia"/>
        </w:rPr>
        <w:t>信号强度</w:t>
      </w:r>
    </w:p>
    <w:p w:rsidR="00CF5445" w:rsidRDefault="009A52FE" w:rsidP="00CF5445">
      <w:pPr>
        <w:ind w:firstLine="420"/>
      </w:pPr>
      <w:r>
        <w:t>1</w:t>
      </w:r>
      <w:r>
        <w:rPr>
          <w:rFonts w:hint="eastAsia"/>
        </w:rPr>
        <w:t>0</w:t>
      </w:r>
      <w:r w:rsidR="00CF5445">
        <w:t xml:space="preserve">. network_type : </w:t>
      </w:r>
      <w:r w:rsidR="00CF5445">
        <w:rPr>
          <w:rFonts w:hint="eastAsia"/>
        </w:rPr>
        <w:t>网络类型</w:t>
      </w:r>
    </w:p>
    <w:p w:rsidR="00CF5445" w:rsidRDefault="009A52FE" w:rsidP="00CF5445">
      <w:pPr>
        <w:ind w:firstLine="420"/>
      </w:pPr>
      <w:r>
        <w:t>1</w:t>
      </w:r>
      <w:r>
        <w:rPr>
          <w:rFonts w:hint="eastAsia"/>
        </w:rPr>
        <w:t>1</w:t>
      </w:r>
      <w:r w:rsidR="00CF5445">
        <w:t xml:space="preserve">. phone_type : </w:t>
      </w:r>
      <w:r w:rsidR="00CF5445">
        <w:rPr>
          <w:rFonts w:hint="eastAsia"/>
        </w:rPr>
        <w:t>手机类型（手机制式）</w:t>
      </w:r>
    </w:p>
    <w:p w:rsidR="00CF5445" w:rsidRDefault="00D06D7F" w:rsidP="00CF5445">
      <w:pPr>
        <w:ind w:firstLine="420"/>
      </w:pPr>
      <w:r>
        <w:t>1</w:t>
      </w:r>
      <w:r w:rsidR="009A52FE">
        <w:rPr>
          <w:rFonts w:hint="eastAsia"/>
        </w:rPr>
        <w:t>2</w:t>
      </w:r>
      <w:r w:rsidR="00CF5445">
        <w:t>. wifi_bssid : WIFIBSSID</w:t>
      </w:r>
    </w:p>
    <w:p w:rsidR="00CF5445" w:rsidRDefault="00D06D7F" w:rsidP="00CF5445">
      <w:pPr>
        <w:ind w:firstLine="420"/>
      </w:pPr>
      <w:r>
        <w:t>1</w:t>
      </w:r>
      <w:r w:rsidR="009A52FE">
        <w:rPr>
          <w:rFonts w:hint="eastAsia"/>
        </w:rPr>
        <w:t>3</w:t>
      </w:r>
      <w:r w:rsidR="00CF5445">
        <w:t>. wifi_ip_addr : WIFIIP</w:t>
      </w:r>
      <w:r w:rsidR="00CF5445">
        <w:rPr>
          <w:rFonts w:hint="eastAsia"/>
        </w:rPr>
        <w:t>地址</w:t>
      </w:r>
    </w:p>
    <w:p w:rsidR="00CF5445" w:rsidRDefault="00D06D7F" w:rsidP="00CF5445">
      <w:pPr>
        <w:ind w:firstLine="420"/>
      </w:pPr>
      <w:r>
        <w:t>1</w:t>
      </w:r>
      <w:r w:rsidR="009A52FE">
        <w:rPr>
          <w:rFonts w:hint="eastAsia"/>
        </w:rPr>
        <w:t>4</w:t>
      </w:r>
      <w:r w:rsidR="00CF5445">
        <w:t>. wifi_mac_addr : WIFIMAC</w:t>
      </w:r>
      <w:r w:rsidR="00CF5445">
        <w:rPr>
          <w:rFonts w:hint="eastAsia"/>
        </w:rPr>
        <w:t>地址</w:t>
      </w:r>
    </w:p>
    <w:p w:rsidR="00CF5445" w:rsidRDefault="00D06D7F" w:rsidP="00CF5445">
      <w:pPr>
        <w:ind w:firstLine="420"/>
      </w:pPr>
      <w:r>
        <w:t>1</w:t>
      </w:r>
      <w:r w:rsidR="009A52FE">
        <w:rPr>
          <w:rFonts w:hint="eastAsia"/>
        </w:rPr>
        <w:t>5</w:t>
      </w:r>
      <w:r w:rsidR="00CF5445">
        <w:t>. wifi_rssi : WIFIRSSI</w:t>
      </w:r>
    </w:p>
    <w:p w:rsidR="00CF5445" w:rsidRDefault="00D06D7F" w:rsidP="00CF5445">
      <w:pPr>
        <w:ind w:firstLine="420"/>
      </w:pPr>
      <w:r>
        <w:t>1</w:t>
      </w:r>
      <w:r w:rsidR="009A52FE">
        <w:rPr>
          <w:rFonts w:hint="eastAsia"/>
        </w:rPr>
        <w:t>6</w:t>
      </w:r>
      <w:r w:rsidR="00CF5445">
        <w:t>. wifi_ssid : WIFISSID</w:t>
      </w:r>
    </w:p>
    <w:p w:rsidR="00CF5445" w:rsidRDefault="00D06D7F" w:rsidP="00CF5445">
      <w:pPr>
        <w:ind w:firstLine="420"/>
      </w:pPr>
      <w:r>
        <w:t>1</w:t>
      </w:r>
      <w:r w:rsidR="009A52FE">
        <w:rPr>
          <w:rFonts w:hint="eastAsia"/>
        </w:rPr>
        <w:t>7</w:t>
      </w:r>
      <w:r w:rsidR="00CF5445">
        <w:t>. wifi_network_id : WIFI</w:t>
      </w:r>
      <w:r w:rsidR="00CF5445">
        <w:rPr>
          <w:rFonts w:hint="eastAsia"/>
        </w:rPr>
        <w:t>网络</w:t>
      </w:r>
      <w:r w:rsidR="00CF5445">
        <w:t>id</w:t>
      </w:r>
    </w:p>
    <w:p w:rsidR="00CF5445" w:rsidRDefault="009A52FE" w:rsidP="00CF5445">
      <w:pPr>
        <w:ind w:firstLine="420"/>
      </w:pPr>
      <w:r>
        <w:rPr>
          <w:rFonts w:hint="eastAsia"/>
        </w:rPr>
        <w:t>18</w:t>
      </w:r>
      <w:r w:rsidR="00CF5445">
        <w:t xml:space="preserve">. bluetooth_name : </w:t>
      </w:r>
      <w:r w:rsidR="00CF5445">
        <w:rPr>
          <w:rFonts w:hint="eastAsia"/>
        </w:rPr>
        <w:t>蓝牙名称</w:t>
      </w:r>
    </w:p>
    <w:p w:rsidR="00CF5445" w:rsidRDefault="009A52FE" w:rsidP="00CF5445">
      <w:pPr>
        <w:ind w:firstLine="420"/>
      </w:pPr>
      <w:r>
        <w:rPr>
          <w:rFonts w:hint="eastAsia"/>
        </w:rPr>
        <w:t>19</w:t>
      </w:r>
      <w:r w:rsidR="00CF5445">
        <w:t xml:space="preserve">. bluetooth_addr : </w:t>
      </w:r>
      <w:r w:rsidR="00CF5445">
        <w:rPr>
          <w:rFonts w:hint="eastAsia"/>
        </w:rPr>
        <w:t>蓝牙地址</w:t>
      </w:r>
    </w:p>
    <w:p w:rsidR="00CF5445" w:rsidRDefault="009A52FE" w:rsidP="00CF5445">
      <w:pPr>
        <w:ind w:firstLine="420"/>
      </w:pPr>
      <w:r>
        <w:rPr>
          <w:rFonts w:hint="eastAsia"/>
        </w:rPr>
        <w:t>20</w:t>
      </w:r>
      <w:r w:rsidR="00CF5445">
        <w:t xml:space="preserve">. bluetooth_status : </w:t>
      </w:r>
      <w:r w:rsidR="00CF5445">
        <w:rPr>
          <w:rFonts w:hint="eastAsia"/>
        </w:rPr>
        <w:t>蓝牙状态</w:t>
      </w:r>
    </w:p>
    <w:p w:rsidR="00CF5445" w:rsidRDefault="009A52FE" w:rsidP="00CF5445">
      <w:pPr>
        <w:ind w:firstLine="420"/>
      </w:pPr>
      <w:r>
        <w:rPr>
          <w:rFonts w:hint="eastAsia"/>
        </w:rPr>
        <w:t>21</w:t>
      </w:r>
      <w:r w:rsidR="00CF5445">
        <w:t xml:space="preserve">. data_activity_status : </w:t>
      </w:r>
      <w:r w:rsidR="00CF5445">
        <w:rPr>
          <w:rFonts w:hint="eastAsia"/>
        </w:rPr>
        <w:t>数据活动状态</w:t>
      </w:r>
    </w:p>
    <w:p w:rsidR="00CF5445" w:rsidRDefault="009A52FE" w:rsidP="00CF5445">
      <w:pPr>
        <w:ind w:firstLine="420"/>
      </w:pPr>
      <w:r>
        <w:rPr>
          <w:rFonts w:hint="eastAsia"/>
        </w:rPr>
        <w:t>22</w:t>
      </w:r>
      <w:r w:rsidR="00CF5445">
        <w:t xml:space="preserve">. data_conn_status : </w:t>
      </w:r>
      <w:r w:rsidR="00CF5445">
        <w:rPr>
          <w:rFonts w:hint="eastAsia"/>
        </w:rPr>
        <w:t>数据连接状态</w:t>
      </w:r>
    </w:p>
    <w:p w:rsidR="00A60F2C" w:rsidRDefault="00A60F2C" w:rsidP="00CF5445">
      <w:pPr>
        <w:ind w:firstLine="420"/>
      </w:pPr>
    </w:p>
    <w:p w:rsidR="00A60F2C" w:rsidRDefault="00A60F2C" w:rsidP="00CF5445">
      <w:pPr>
        <w:ind w:firstLine="420"/>
      </w:pPr>
    </w:p>
    <w:p w:rsidR="00A60F2C" w:rsidRDefault="00A60F2C" w:rsidP="00CF5445">
      <w:pPr>
        <w:ind w:firstLine="420"/>
      </w:pPr>
    </w:p>
    <w:p w:rsidR="00A60F2C" w:rsidRDefault="00A60F2C" w:rsidP="00CF5445">
      <w:pPr>
        <w:ind w:firstLine="420"/>
      </w:pPr>
    </w:p>
    <w:p w:rsidR="00A60F2C" w:rsidRDefault="00A60F2C" w:rsidP="00CF5445">
      <w:pPr>
        <w:ind w:firstLine="420"/>
      </w:pPr>
    </w:p>
    <w:p w:rsidR="000B4374" w:rsidRPr="00A60F2C" w:rsidRDefault="00A60F2C" w:rsidP="000B4374">
      <w:pPr>
        <w:pStyle w:val="1"/>
      </w:pPr>
      <w:r>
        <w:rPr>
          <w:rFonts w:hint="eastAsia"/>
        </w:rPr>
        <w:lastRenderedPageBreak/>
        <w:t>附录</w:t>
      </w:r>
      <w:r>
        <w:rPr>
          <w:rFonts w:hint="eastAsia"/>
        </w:rPr>
        <w:t xml:space="preserve">3 </w:t>
      </w:r>
      <w:r w:rsidR="000B4374" w:rsidRPr="00A60F2C">
        <w:rPr>
          <w:rFonts w:hint="eastAsia"/>
        </w:rPr>
        <w:t>错误码列表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0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正确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未知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用户名或密码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数据库操作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4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Session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数据库操作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5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请求参数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6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用户未登录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7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权限不足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8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Session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已失效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9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邮箱配置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0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缺少邮箱配置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1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EMAIL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地址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2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用户已存在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5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无法向目标发送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SMS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信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6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错误的手机号码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7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用户不存在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8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密码不符合规则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19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旧密码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0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数据类型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1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数据长度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lastRenderedPageBreak/>
        <w:t>22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此用户设备数据过多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3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验证码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4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创建验证码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5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错误的短信模板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6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发送短信时出错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7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发送短信响应的结果有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8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需要验证码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29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连接或登录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LDAP Server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0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当前用户验证方式不允许此操作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1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当前版本不允许此操作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2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修改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LDAP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中的数据时发生错误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3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开启自动同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LDAP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4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保存企业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LOGO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6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已存在同名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APP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7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不存在的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APP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8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已存在同名组织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39</w:t>
      </w:r>
      <w:r>
        <w:rPr>
          <w:rFonts w:ascii="Courier New" w:hAnsi="Courier New" w:cs="Courier New"/>
          <w:color w:val="000000"/>
          <w:kern w:val="0"/>
          <w:szCs w:val="21"/>
        </w:rPr>
        <w:t xml:space="preserve">, 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不存在的组织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40</w:t>
      </w:r>
      <w:r>
        <w:rPr>
          <w:rFonts w:ascii="Courier New" w:hAnsi="Courier New" w:cs="Courier New"/>
          <w:color w:val="000000"/>
          <w:kern w:val="0"/>
          <w:szCs w:val="21"/>
        </w:rPr>
        <w:t>,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读取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LDAP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数据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41</w:t>
      </w:r>
      <w:r>
        <w:rPr>
          <w:rFonts w:ascii="Courier New" w:hAnsi="Courier New" w:cs="Courier New"/>
          <w:color w:val="000000"/>
          <w:kern w:val="0"/>
          <w:szCs w:val="21"/>
        </w:rPr>
        <w:t>,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用户未在客户端激活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42</w:t>
      </w:r>
      <w:r>
        <w:rPr>
          <w:rFonts w:ascii="Courier New" w:hAnsi="Courier New" w:cs="Courier New"/>
          <w:color w:val="000000"/>
          <w:kern w:val="0"/>
          <w:szCs w:val="21"/>
        </w:rPr>
        <w:t>,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写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LDAP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数据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43</w:t>
      </w:r>
      <w:r>
        <w:rPr>
          <w:rFonts w:ascii="Courier New" w:hAnsi="Courier New" w:cs="Courier New"/>
          <w:color w:val="000000"/>
          <w:kern w:val="0"/>
          <w:szCs w:val="21"/>
        </w:rPr>
        <w:t>,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删除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LDAP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t>44</w:t>
      </w:r>
      <w:r>
        <w:rPr>
          <w:rFonts w:ascii="Courier New" w:hAnsi="Courier New" w:cs="Courier New"/>
          <w:color w:val="000000"/>
          <w:kern w:val="0"/>
          <w:szCs w:val="21"/>
        </w:rPr>
        <w:t>,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文件中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section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不存在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0B4374" w:rsidRDefault="000B4374" w:rsidP="000B4374">
      <w:pPr>
        <w:ind w:firstLine="420"/>
        <w:rPr>
          <w:rFonts w:ascii="Courier New" w:hAnsi="Courier New" w:cs="Courier New"/>
          <w:i/>
          <w:iCs/>
          <w:color w:val="00AA00"/>
          <w:kern w:val="0"/>
          <w:szCs w:val="21"/>
        </w:rPr>
      </w:pPr>
      <w:r>
        <w:rPr>
          <w:rFonts w:ascii="Courier New" w:hAnsi="Courier New" w:cs="Courier New"/>
          <w:color w:val="800000"/>
          <w:kern w:val="0"/>
          <w:szCs w:val="21"/>
        </w:rPr>
        <w:lastRenderedPageBreak/>
        <w:t>45</w:t>
      </w:r>
      <w:r>
        <w:rPr>
          <w:rFonts w:ascii="Courier New" w:hAnsi="Courier New" w:cs="Courier New"/>
          <w:color w:val="000000"/>
          <w:kern w:val="0"/>
          <w:szCs w:val="21"/>
        </w:rPr>
        <w:t>,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  <w:r>
        <w:rPr>
          <w:rFonts w:ascii="Courier New" w:hAnsi="Courier New" w:cs="Courier New" w:hint="eastAsia"/>
          <w:i/>
          <w:iCs/>
          <w:color w:val="00AA00"/>
          <w:kern w:val="0"/>
          <w:szCs w:val="21"/>
        </w:rPr>
        <w:t>定位失败</w:t>
      </w:r>
      <w:r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4468C6" w:rsidRPr="004468C6" w:rsidRDefault="004468C6" w:rsidP="004468C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i/>
          <w:iCs/>
          <w:color w:val="00AA00"/>
          <w:kern w:val="0"/>
          <w:szCs w:val="21"/>
        </w:rPr>
      </w:pPr>
      <w:r w:rsidRPr="004468C6">
        <w:rPr>
          <w:rFonts w:ascii="Courier New" w:hAnsi="Courier New" w:cs="Courier New"/>
          <w:color w:val="800000"/>
          <w:kern w:val="0"/>
          <w:szCs w:val="21"/>
        </w:rPr>
        <w:t>46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,'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初始化加密机失败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4468C6" w:rsidRPr="004468C6" w:rsidRDefault="004468C6" w:rsidP="004468C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i/>
          <w:iCs/>
          <w:color w:val="00AA00"/>
          <w:kern w:val="0"/>
          <w:szCs w:val="21"/>
        </w:rPr>
      </w:pPr>
      <w:r w:rsidRPr="004468C6">
        <w:rPr>
          <w:rFonts w:ascii="Courier New" w:hAnsi="Courier New" w:cs="Courier New"/>
          <w:color w:val="800000"/>
          <w:kern w:val="0"/>
          <w:szCs w:val="21"/>
        </w:rPr>
        <w:t>47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,'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加密或解密失败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4468C6" w:rsidRPr="004468C6" w:rsidRDefault="004468C6" w:rsidP="004468C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i/>
          <w:iCs/>
          <w:color w:val="00AA00"/>
          <w:kern w:val="0"/>
          <w:szCs w:val="21"/>
        </w:rPr>
      </w:pPr>
      <w:r w:rsidRPr="004468C6">
        <w:rPr>
          <w:rFonts w:ascii="Courier New" w:hAnsi="Courier New" w:cs="Courier New"/>
          <w:color w:val="800000"/>
          <w:kern w:val="0"/>
          <w:szCs w:val="21"/>
        </w:rPr>
        <w:t>48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,'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反初始化加密机失败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4468C6" w:rsidRPr="004468C6" w:rsidRDefault="004468C6" w:rsidP="004468C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i/>
          <w:iCs/>
          <w:color w:val="00AA00"/>
          <w:kern w:val="0"/>
          <w:szCs w:val="21"/>
        </w:rPr>
      </w:pPr>
      <w:r w:rsidRPr="004468C6">
        <w:rPr>
          <w:rFonts w:ascii="Courier New" w:hAnsi="Courier New" w:cs="Courier New"/>
          <w:color w:val="800000"/>
          <w:kern w:val="0"/>
          <w:szCs w:val="21"/>
        </w:rPr>
        <w:t>49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,'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加载共享库失败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4468C6" w:rsidRPr="004468C6" w:rsidRDefault="004468C6" w:rsidP="004468C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i/>
          <w:iCs/>
          <w:color w:val="00AA00"/>
          <w:kern w:val="0"/>
          <w:szCs w:val="21"/>
        </w:rPr>
      </w:pPr>
      <w:r w:rsidRPr="004468C6">
        <w:rPr>
          <w:rFonts w:ascii="Courier New" w:hAnsi="Courier New" w:cs="Courier New"/>
          <w:color w:val="800000"/>
          <w:kern w:val="0"/>
          <w:szCs w:val="21"/>
        </w:rPr>
        <w:t>50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,'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解密数据丢包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4468C6" w:rsidRPr="004468C6" w:rsidRDefault="004468C6" w:rsidP="004468C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i/>
          <w:iCs/>
          <w:color w:val="00AA00"/>
          <w:kern w:val="0"/>
          <w:szCs w:val="21"/>
        </w:rPr>
      </w:pPr>
      <w:r w:rsidRPr="004468C6">
        <w:rPr>
          <w:rFonts w:ascii="Courier New" w:hAnsi="Courier New" w:cs="Courier New"/>
          <w:color w:val="800000"/>
          <w:kern w:val="0"/>
          <w:szCs w:val="21"/>
        </w:rPr>
        <w:t>51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,'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三次登陆失败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4468C6" w:rsidRPr="004468C6" w:rsidRDefault="004468C6" w:rsidP="004468C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i/>
          <w:iCs/>
          <w:color w:val="00AA00"/>
          <w:kern w:val="0"/>
          <w:szCs w:val="21"/>
        </w:rPr>
      </w:pPr>
      <w:r w:rsidRPr="004468C6">
        <w:rPr>
          <w:rFonts w:ascii="Courier New" w:hAnsi="Courier New" w:cs="Courier New"/>
          <w:color w:val="800000"/>
          <w:kern w:val="0"/>
          <w:szCs w:val="21"/>
        </w:rPr>
        <w:t>52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,'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用户已在其它地点登陆</w:t>
      </w:r>
      <w:r w:rsidRPr="004468C6">
        <w:rPr>
          <w:rFonts w:ascii="Courier New" w:hAnsi="Courier New" w:cs="Courier New"/>
          <w:i/>
          <w:iCs/>
          <w:color w:val="00AA00"/>
          <w:kern w:val="0"/>
          <w:szCs w:val="21"/>
        </w:rPr>
        <w:t>'</w:t>
      </w:r>
    </w:p>
    <w:p w:rsidR="00CF5445" w:rsidRDefault="00CF5445" w:rsidP="00877C04">
      <w:pPr>
        <w:spacing w:beforeLines="50" w:afterLines="50" w:line="360" w:lineRule="auto"/>
      </w:pPr>
    </w:p>
    <w:p w:rsidR="009D09CB" w:rsidRDefault="009D09CB" w:rsidP="00877C04">
      <w:pPr>
        <w:spacing w:beforeLines="50" w:afterLines="50" w:line="360" w:lineRule="auto"/>
      </w:pPr>
    </w:p>
    <w:p w:rsidR="009D09CB" w:rsidRDefault="009D09CB" w:rsidP="009D09CB">
      <w:pPr>
        <w:pStyle w:val="1"/>
      </w:pPr>
      <w:r>
        <w:rPr>
          <w:rFonts w:hint="eastAsia"/>
        </w:rPr>
        <w:t>附录</w:t>
      </w:r>
      <w:r>
        <w:rPr>
          <w:rFonts w:hint="eastAsia"/>
        </w:rPr>
        <w:t xml:space="preserve">4 </w:t>
      </w:r>
      <w:r>
        <w:rPr>
          <w:rFonts w:hint="eastAsia"/>
        </w:rPr>
        <w:t>消息推送</w:t>
      </w:r>
    </w:p>
    <w:p w:rsidR="00A9400F" w:rsidRDefault="00A9400F" w:rsidP="00A9400F">
      <w:pPr>
        <w:ind w:firstLine="420"/>
        <w:rPr>
          <w:szCs w:val="24"/>
        </w:rPr>
      </w:pPr>
      <w:r>
        <w:rPr>
          <w:rFonts w:hint="eastAsia"/>
          <w:szCs w:val="24"/>
        </w:rPr>
        <w:t>Push server</w:t>
      </w:r>
      <w:r>
        <w:rPr>
          <w:rFonts w:hint="eastAsia"/>
          <w:szCs w:val="24"/>
        </w:rPr>
        <w:t>是基于</w:t>
      </w:r>
      <w:r>
        <w:rPr>
          <w:rFonts w:hint="eastAsia"/>
          <w:szCs w:val="24"/>
        </w:rPr>
        <w:t>nginx</w:t>
      </w:r>
      <w:r>
        <w:rPr>
          <w:rFonts w:hint="eastAsia"/>
          <w:szCs w:val="24"/>
        </w:rPr>
        <w:t>服务器的第三方模块</w:t>
      </w:r>
      <w:r>
        <w:rPr>
          <w:rFonts w:hint="eastAsia"/>
          <w:szCs w:val="24"/>
        </w:rPr>
        <w:t>nginx_push_stream_module</w:t>
      </w:r>
      <w:r>
        <w:rPr>
          <w:rFonts w:hint="eastAsia"/>
          <w:szCs w:val="24"/>
        </w:rPr>
        <w:t>来实现的。</w:t>
      </w:r>
      <w:r>
        <w:rPr>
          <w:rFonts w:hint="eastAsia"/>
          <w:szCs w:val="24"/>
        </w:rPr>
        <w:t>nginx_push_stream_module</w:t>
      </w:r>
      <w:r>
        <w:rPr>
          <w:rFonts w:hint="eastAsia"/>
          <w:szCs w:val="24"/>
        </w:rPr>
        <w:t>使用</w:t>
      </w:r>
      <w:r>
        <w:rPr>
          <w:rFonts w:hint="eastAsia"/>
          <w:szCs w:val="24"/>
        </w:rPr>
        <w:t>http</w:t>
      </w:r>
      <w:r>
        <w:rPr>
          <w:rFonts w:hint="eastAsia"/>
          <w:szCs w:val="24"/>
        </w:rPr>
        <w:t>技术来实现连接管道，在项目里主要用于实时消息的推送，如命令的下发、策略下发后实时的通知手机客户端等。</w:t>
      </w:r>
    </w:p>
    <w:p w:rsidR="004E1B4A" w:rsidRPr="004E1B4A" w:rsidRDefault="00A9400F" w:rsidP="00877C04">
      <w:pPr>
        <w:spacing w:beforeLines="50" w:afterLines="50" w:line="360" w:lineRule="auto"/>
        <w:ind w:firstLineChars="200" w:firstLine="480"/>
      </w:pPr>
      <w:r>
        <w:rPr>
          <w:rFonts w:hint="eastAsia"/>
          <w:szCs w:val="24"/>
        </w:rPr>
        <w:t>nginx_push_stream_module</w:t>
      </w:r>
      <w:r>
        <w:rPr>
          <w:rFonts w:hint="eastAsia"/>
          <w:szCs w:val="24"/>
        </w:rPr>
        <w:t>主要采用</w:t>
      </w:r>
      <w:r>
        <w:rPr>
          <w:rFonts w:hint="eastAsia"/>
          <w:szCs w:val="24"/>
        </w:rPr>
        <w:t>pub/sub</w:t>
      </w:r>
      <w:r>
        <w:rPr>
          <w:rFonts w:hint="eastAsia"/>
          <w:szCs w:val="24"/>
        </w:rPr>
        <w:t>模式来管理长连接，用户（如手机客户端）可以申请连接通道，通道建立后订阅该通道，消息推送者（如服务器端）可以向连接通道发送消息，这样订阅该通道的所有用户可及时接收到该消息。</w:t>
      </w:r>
    </w:p>
    <w:p w:rsidR="009D09CB" w:rsidRDefault="00F565F0" w:rsidP="00F565F0">
      <w:pPr>
        <w:pStyle w:val="2"/>
      </w:pPr>
      <w:r>
        <w:rPr>
          <w:rFonts w:hint="eastAsia"/>
        </w:rPr>
        <w:t>附录</w:t>
      </w:r>
      <w:r>
        <w:rPr>
          <w:rFonts w:hint="eastAsia"/>
        </w:rPr>
        <w:t xml:space="preserve">4.1 </w:t>
      </w:r>
      <w:r w:rsidRPr="00F565F0">
        <w:rPr>
          <w:rFonts w:hint="eastAsia"/>
        </w:rPr>
        <w:t xml:space="preserve">push sever </w:t>
      </w:r>
      <w:r w:rsidRPr="00F565F0">
        <w:rPr>
          <w:rFonts w:hint="eastAsia"/>
        </w:rPr>
        <w:t>地址</w:t>
      </w:r>
    </w:p>
    <w:p w:rsidR="009B3639" w:rsidRDefault="009B3639" w:rsidP="00877C04">
      <w:pPr>
        <w:spacing w:beforeLines="50" w:afterLines="50" w:line="360" w:lineRule="auto"/>
        <w:ind w:firstLineChars="200" w:firstLine="482"/>
        <w:rPr>
          <w:szCs w:val="24"/>
        </w:rPr>
      </w:pPr>
      <w:r>
        <w:rPr>
          <w:rFonts w:hint="eastAsia"/>
          <w:b/>
          <w:bCs/>
          <w:szCs w:val="24"/>
        </w:rPr>
        <w:t>&lt;server ip&gt;:&lt;port&gt;</w:t>
      </w:r>
    </w:p>
    <w:p w:rsidR="00F565F0" w:rsidRPr="00F565F0" w:rsidRDefault="0089258E" w:rsidP="00877C04">
      <w:pPr>
        <w:spacing w:beforeLines="50" w:afterLines="50" w:line="360" w:lineRule="auto"/>
        <w:ind w:firstLineChars="200" w:firstLine="480"/>
      </w:pPr>
      <w:r>
        <w:rPr>
          <w:rFonts w:hint="eastAsia"/>
          <w:szCs w:val="24"/>
        </w:rPr>
        <w:t xml:space="preserve">server ip </w:t>
      </w:r>
      <w:r>
        <w:rPr>
          <w:rFonts w:hint="eastAsia"/>
          <w:szCs w:val="24"/>
        </w:rPr>
        <w:t>为服务器地址，端口号</w:t>
      </w:r>
      <w:r>
        <w:rPr>
          <w:rFonts w:hint="eastAsia"/>
          <w:szCs w:val="24"/>
        </w:rPr>
        <w:t>port</w:t>
      </w:r>
      <w:r>
        <w:rPr>
          <w:rFonts w:hint="eastAsia"/>
          <w:szCs w:val="24"/>
        </w:rPr>
        <w:t>为</w:t>
      </w:r>
      <w:r>
        <w:rPr>
          <w:rFonts w:hint="eastAsia"/>
          <w:szCs w:val="24"/>
        </w:rPr>
        <w:t>8001</w:t>
      </w:r>
      <w:r>
        <w:rPr>
          <w:rFonts w:hint="eastAsia"/>
          <w:szCs w:val="24"/>
        </w:rPr>
        <w:t>。</w:t>
      </w:r>
    </w:p>
    <w:p w:rsidR="00F565F0" w:rsidRDefault="00F565F0" w:rsidP="00F565F0">
      <w:pPr>
        <w:pStyle w:val="2"/>
      </w:pPr>
      <w:r>
        <w:rPr>
          <w:rFonts w:hint="eastAsia"/>
        </w:rPr>
        <w:lastRenderedPageBreak/>
        <w:t>附录</w:t>
      </w:r>
      <w:r>
        <w:rPr>
          <w:rFonts w:hint="eastAsia"/>
        </w:rPr>
        <w:t xml:space="preserve">4.2 </w:t>
      </w:r>
      <w:r w:rsidRPr="00F565F0">
        <w:rPr>
          <w:rFonts w:hint="eastAsia"/>
        </w:rPr>
        <w:t>订阅消息</w:t>
      </w:r>
    </w:p>
    <w:p w:rsidR="00F565F0" w:rsidRDefault="00F17699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接收</w:t>
      </w:r>
      <w:r w:rsidR="00F565F0">
        <w:rPr>
          <w:rFonts w:hint="eastAsia"/>
        </w:rPr>
        <w:t>端：</w:t>
      </w:r>
    </w:p>
    <w:p w:rsidR="00F565F0" w:rsidRDefault="00F565F0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ab/>
      </w:r>
      <w:r w:rsidR="00F17699">
        <w:rPr>
          <w:rFonts w:hint="eastAsia"/>
        </w:rPr>
        <w:t>手机端管控应用</w:t>
      </w:r>
    </w:p>
    <w:p w:rsidR="00F565F0" w:rsidRDefault="00F565F0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请求：</w:t>
      </w:r>
    </w:p>
    <w:p w:rsidR="00F565F0" w:rsidRDefault="00F565F0" w:rsidP="00877C04">
      <w:pPr>
        <w:spacing w:beforeLines="50" w:afterLines="50" w:line="360" w:lineRule="auto"/>
        <w:ind w:firstLineChars="550" w:firstLine="1320"/>
      </w:pPr>
      <w:r>
        <w:rPr>
          <w:rFonts w:hint="eastAsia"/>
        </w:rPr>
        <w:t>采用</w:t>
      </w:r>
      <w:r>
        <w:rPr>
          <w:rFonts w:hint="eastAsia"/>
        </w:rPr>
        <w:t>WebSocket</w:t>
      </w:r>
      <w:r>
        <w:rPr>
          <w:rFonts w:hint="eastAsia"/>
        </w:rPr>
        <w:t>协议，连接</w:t>
      </w:r>
      <w:r>
        <w:rPr>
          <w:rFonts w:hint="eastAsia"/>
        </w:rPr>
        <w:t>: ws://&lt;severip&gt;/ws/&lt;channel id&gt;</w:t>
      </w:r>
    </w:p>
    <w:p w:rsidR="00F565F0" w:rsidRDefault="00F565F0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消息格式：</w:t>
      </w:r>
    </w:p>
    <w:p w:rsidR="00F565F0" w:rsidRDefault="00F565F0" w:rsidP="00877C04">
      <w:pPr>
        <w:spacing w:beforeLines="50" w:afterLines="50" w:line="360" w:lineRule="auto"/>
        <w:ind w:firstLineChars="550" w:firstLine="1320"/>
      </w:pPr>
      <w:r>
        <w:rPr>
          <w:rFonts w:hint="eastAsia"/>
        </w:rPr>
        <w:t>每当有消息时，就会收到以下</w:t>
      </w:r>
      <w:r>
        <w:rPr>
          <w:rFonts w:hint="eastAsia"/>
        </w:rPr>
        <w:t>json</w:t>
      </w:r>
      <w:r>
        <w:rPr>
          <w:rFonts w:hint="eastAsia"/>
        </w:rPr>
        <w:t>包：</w:t>
      </w:r>
    </w:p>
    <w:p w:rsidR="00F565F0" w:rsidRDefault="00F565F0" w:rsidP="00877C04">
      <w:pPr>
        <w:spacing w:beforeLines="50" w:afterLines="50" w:line="360" w:lineRule="auto"/>
        <w:ind w:firstLineChars="550" w:firstLine="1320"/>
      </w:pPr>
      <w:r>
        <w:t>{</w:t>
      </w:r>
    </w:p>
    <w:p w:rsidR="00F565F0" w:rsidRDefault="00F565F0" w:rsidP="00877C04">
      <w:pPr>
        <w:spacing w:beforeLines="50" w:afterLines="50" w:line="360" w:lineRule="auto"/>
        <w:ind w:firstLineChars="650" w:firstLine="1560"/>
      </w:pPr>
      <w:r>
        <w:rPr>
          <w:rFonts w:hint="eastAsia"/>
        </w:rPr>
        <w:t xml:space="preserve">id: </w:t>
      </w:r>
      <w:r>
        <w:rPr>
          <w:rFonts w:hint="eastAsia"/>
        </w:rPr>
        <w:t>消息</w:t>
      </w:r>
      <w:r>
        <w:rPr>
          <w:rFonts w:hint="eastAsia"/>
        </w:rPr>
        <w:t>ID</w:t>
      </w:r>
    </w:p>
    <w:p w:rsidR="00F565F0" w:rsidRDefault="00F565F0" w:rsidP="00877C04">
      <w:pPr>
        <w:spacing w:beforeLines="50" w:afterLines="50" w:line="360" w:lineRule="auto"/>
        <w:ind w:firstLineChars="650" w:firstLine="1560"/>
      </w:pPr>
      <w:r>
        <w:t>channel: channel id</w:t>
      </w:r>
    </w:p>
    <w:p w:rsidR="00F565F0" w:rsidRDefault="00F565F0" w:rsidP="00877C04">
      <w:pPr>
        <w:spacing w:beforeLines="50" w:afterLines="50" w:line="360" w:lineRule="auto"/>
        <w:ind w:firstLineChars="650" w:firstLine="1560"/>
      </w:pPr>
      <w:r>
        <w:rPr>
          <w:rFonts w:hint="eastAsia"/>
        </w:rPr>
        <w:t xml:space="preserve">text: </w:t>
      </w:r>
      <w:r>
        <w:rPr>
          <w:rFonts w:hint="eastAsia"/>
        </w:rPr>
        <w:t>消息内容</w:t>
      </w:r>
    </w:p>
    <w:p w:rsidR="00F565F0" w:rsidRDefault="00F565F0" w:rsidP="00877C04">
      <w:pPr>
        <w:spacing w:beforeLines="50" w:afterLines="50" w:line="360" w:lineRule="auto"/>
        <w:ind w:firstLineChars="550" w:firstLine="1320"/>
      </w:pPr>
      <w:r>
        <w:t>}</w:t>
      </w:r>
    </w:p>
    <w:p w:rsidR="00F565F0" w:rsidRDefault="00F565F0" w:rsidP="00877C04">
      <w:pPr>
        <w:spacing w:beforeLines="50" w:afterLines="50" w:line="360" w:lineRule="auto"/>
        <w:ind w:firstLineChars="200" w:firstLine="480"/>
      </w:pPr>
      <w:r>
        <w:rPr>
          <w:rFonts w:hint="eastAsia"/>
        </w:rPr>
        <w:t>消息内容</w:t>
      </w:r>
      <w:r>
        <w:rPr>
          <w:rFonts w:hint="eastAsia"/>
        </w:rPr>
        <w:t>text</w:t>
      </w:r>
      <w:r>
        <w:rPr>
          <w:rFonts w:hint="eastAsia"/>
        </w:rPr>
        <w:t>说明：</w:t>
      </w:r>
    </w:p>
    <w:p w:rsidR="00F565F0" w:rsidRDefault="00F565F0" w:rsidP="00877C04">
      <w:pPr>
        <w:spacing w:beforeLines="50" w:afterLines="50" w:line="360" w:lineRule="auto"/>
        <w:ind w:firstLineChars="550" w:firstLine="1320"/>
      </w:pPr>
      <w:r>
        <w:rPr>
          <w:rFonts w:ascii="MS Gothic" w:eastAsia="MS Gothic" w:hAnsi="MS Gothic" w:cs="MS Gothic" w:hint="eastAsia"/>
        </w:rPr>
        <w:t>❖</w:t>
      </w:r>
      <w:r>
        <w:t xml:space="preserve">cmd </w:t>
      </w:r>
      <w:r>
        <w:rPr>
          <w:rFonts w:hint="eastAsia"/>
        </w:rPr>
        <w:t>当前设备有新的</w:t>
      </w:r>
      <w:r>
        <w:t>cmd</w:t>
      </w:r>
      <w:r>
        <w:rPr>
          <w:rFonts w:hint="eastAsia"/>
        </w:rPr>
        <w:t>需要执行</w:t>
      </w:r>
    </w:p>
    <w:p w:rsidR="00F565F0" w:rsidRDefault="00F565F0" w:rsidP="00877C04">
      <w:pPr>
        <w:spacing w:beforeLines="50" w:afterLines="50" w:line="360" w:lineRule="auto"/>
        <w:ind w:leftChars="550" w:left="1560" w:hangingChars="100" w:hanging="240"/>
      </w:pPr>
      <w:r>
        <w:rPr>
          <w:rFonts w:ascii="MS Gothic" w:eastAsia="MS Gothic" w:hAnsi="MS Gothic" w:cs="MS Gothic" w:hint="eastAsia"/>
        </w:rPr>
        <w:t>❖</w:t>
      </w:r>
      <w:r>
        <w:t>NewStrategy:strategy_id, strategy_id</w:t>
      </w:r>
      <w:r>
        <w:rPr>
          <w:rFonts w:hint="eastAsia"/>
        </w:rPr>
        <w:t>为策略</w:t>
      </w:r>
      <w:r>
        <w:t>ID,</w:t>
      </w:r>
      <w:r>
        <w:rPr>
          <w:rFonts w:hint="eastAsia"/>
        </w:rPr>
        <w:t>时间戳（毫秒级）当前设备收到一条新的策略</w:t>
      </w:r>
    </w:p>
    <w:p w:rsidR="00F565F0" w:rsidRDefault="00F565F0" w:rsidP="00877C04">
      <w:pPr>
        <w:spacing w:beforeLines="50" w:afterLines="50" w:line="360" w:lineRule="auto"/>
        <w:ind w:firstLineChars="200" w:firstLine="480"/>
      </w:pPr>
      <w:r>
        <w:tab/>
      </w:r>
      <w:r>
        <w:tab/>
      </w:r>
      <w:r>
        <w:rPr>
          <w:rFonts w:ascii="MS Gothic" w:eastAsia="MS Gothic" w:hAnsi="MS Gothic" w:cs="MS Gothic" w:hint="eastAsia"/>
        </w:rPr>
        <w:t>❖</w:t>
      </w:r>
      <w:r>
        <w:rPr>
          <w:rFonts w:cs="Calibri"/>
        </w:rPr>
        <w:t>ModStrategy:strategy_id,</w:t>
      </w:r>
      <w:r>
        <w:rPr>
          <w:rFonts w:hint="eastAsia"/>
        </w:rPr>
        <w:t>当前设备有一条策略被修改</w:t>
      </w:r>
    </w:p>
    <w:p w:rsidR="00F565F0" w:rsidRDefault="00F565F0" w:rsidP="00877C04">
      <w:pPr>
        <w:spacing w:beforeLines="50" w:afterLines="50" w:line="360" w:lineRule="auto"/>
        <w:ind w:firstLineChars="200" w:firstLine="480"/>
      </w:pPr>
      <w:r>
        <w:tab/>
      </w:r>
      <w:r>
        <w:tab/>
      </w:r>
      <w:r>
        <w:rPr>
          <w:rFonts w:ascii="MS Gothic" w:eastAsia="MS Gothic" w:hAnsi="MS Gothic" w:cs="MS Gothic" w:hint="eastAsia"/>
        </w:rPr>
        <w:t>❖</w:t>
      </w:r>
      <w:r>
        <w:rPr>
          <w:rFonts w:cs="Calibri"/>
        </w:rPr>
        <w:t>DelStrategy:strategy_id,</w:t>
      </w:r>
      <w:r>
        <w:rPr>
          <w:rFonts w:hint="eastAsia"/>
        </w:rPr>
        <w:t>当前设备有一条策略被删除</w:t>
      </w:r>
    </w:p>
    <w:p w:rsidR="00F565F0" w:rsidRDefault="00F565F0" w:rsidP="00877C04">
      <w:pPr>
        <w:spacing w:beforeLines="50" w:afterLines="50" w:line="360" w:lineRule="auto"/>
        <w:ind w:firstLineChars="200" w:firstLine="480"/>
      </w:pPr>
      <w:r>
        <w:tab/>
      </w:r>
      <w:r>
        <w:tab/>
      </w:r>
      <w:r>
        <w:rPr>
          <w:rFonts w:ascii="MS Gothic" w:eastAsia="MS Gothic" w:hAnsi="MS Gothic" w:cs="MS Gothic" w:hint="eastAsia"/>
        </w:rPr>
        <w:t>❖</w:t>
      </w:r>
      <w:r>
        <w:rPr>
          <w:rFonts w:cs="Calibri"/>
        </w:rPr>
        <w:t>contacts</w:t>
      </w:r>
      <w:r>
        <w:rPr>
          <w:rFonts w:hint="eastAsia"/>
        </w:rPr>
        <w:t>当前</w:t>
      </w:r>
      <w:r w:rsidR="00605349">
        <w:rPr>
          <w:rFonts w:hint="eastAsia"/>
        </w:rPr>
        <w:t>设备</w:t>
      </w:r>
      <w:r w:rsidR="00AA142F">
        <w:rPr>
          <w:rFonts w:hint="eastAsia"/>
        </w:rPr>
        <w:t>有</w:t>
      </w:r>
      <w:r>
        <w:rPr>
          <w:rFonts w:hint="eastAsia"/>
        </w:rPr>
        <w:t>需要同步的联系人</w:t>
      </w:r>
    </w:p>
    <w:p w:rsidR="0049407C" w:rsidRDefault="0049407C" w:rsidP="00877C04">
      <w:pPr>
        <w:spacing w:beforeLines="50" w:afterLines="50" w:line="360" w:lineRule="auto"/>
        <w:ind w:firstLineChars="200" w:firstLine="480"/>
      </w:pPr>
      <w:r>
        <w:rPr>
          <w:rFonts w:cs="Calibri" w:hint="eastAsia"/>
        </w:rPr>
        <w:t xml:space="preserve">       </w:t>
      </w:r>
      <w:r>
        <w:rPr>
          <w:rFonts w:ascii="MS Gothic" w:eastAsia="MS Gothic" w:hAnsi="MS Gothic" w:cs="MS Gothic" w:hint="eastAsia"/>
        </w:rPr>
        <w:t>❖</w:t>
      </w:r>
      <w:r>
        <w:rPr>
          <w:rFonts w:cs="Calibri" w:hint="eastAsia"/>
        </w:rPr>
        <w:t>app</w:t>
      </w:r>
      <w:r>
        <w:rPr>
          <w:rFonts w:cs="Calibri"/>
        </w:rPr>
        <w:t>s</w:t>
      </w:r>
      <w:r>
        <w:rPr>
          <w:rFonts w:hint="eastAsia"/>
        </w:rPr>
        <w:t>当前</w:t>
      </w:r>
      <w:r w:rsidR="00605349">
        <w:rPr>
          <w:rFonts w:hint="eastAsia"/>
        </w:rPr>
        <w:t>设备有</w:t>
      </w:r>
      <w:r>
        <w:rPr>
          <w:rFonts w:hint="eastAsia"/>
        </w:rPr>
        <w:t>需要</w:t>
      </w:r>
      <w:r w:rsidR="00605349">
        <w:rPr>
          <w:rFonts w:hint="eastAsia"/>
        </w:rPr>
        <w:t>下载的应用</w:t>
      </w:r>
    </w:p>
    <w:p w:rsidR="001B3654" w:rsidRPr="001B3654" w:rsidRDefault="001B3654" w:rsidP="00877C04">
      <w:pPr>
        <w:spacing w:beforeLines="50" w:afterLines="50" w:line="360" w:lineRule="auto"/>
        <w:ind w:leftChars="200" w:left="1560" w:hangingChars="450" w:hanging="1080"/>
        <w:rPr>
          <w:rFonts w:ascii="MS Gothic" w:eastAsiaTheme="minorEastAsia" w:hAnsi="MS Gothic" w:cs="MS Gothic"/>
        </w:rPr>
      </w:pPr>
      <w:r>
        <w:rPr>
          <w:rFonts w:ascii="MS Gothic" w:eastAsiaTheme="minorEastAsia" w:hAnsi="MS Gothic" w:cs="MS Gothic" w:hint="eastAsia"/>
        </w:rPr>
        <w:t xml:space="preserve">       </w:t>
      </w:r>
      <w:r>
        <w:rPr>
          <w:rFonts w:ascii="MS Gothic" w:eastAsia="MS Gothic" w:hAnsi="MS Gothic" w:cs="MS Gothic" w:hint="eastAsia"/>
        </w:rPr>
        <w:t>❖</w:t>
      </w:r>
      <w:r>
        <w:rPr>
          <w:rFonts w:cs="Calibri" w:hint="eastAsia"/>
        </w:rPr>
        <w:t>updata:</w:t>
      </w:r>
      <w:r>
        <w:rPr>
          <w:rFonts w:hint="eastAsia"/>
        </w:rPr>
        <w:t>当前设备有需要下载的应用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:8083/download/</w:t>
      </w:r>
      <w:r w:rsidR="00FD0161">
        <w:rPr>
          <w:rFonts w:hint="eastAsia"/>
        </w:rPr>
        <w:t>updata</w:t>
      </w:r>
      <w:r>
        <w:rPr>
          <w:rFonts w:hint="eastAsia"/>
        </w:rPr>
        <w:t>/xxxx.apk</w:t>
      </w:r>
      <w:r w:rsidR="003739DC">
        <w:rPr>
          <w:rFonts w:hint="eastAsia"/>
        </w:rPr>
        <w:t>(XXXX.img)</w:t>
      </w:r>
    </w:p>
    <w:p w:rsidR="00F565F0" w:rsidRPr="00F565F0" w:rsidRDefault="00F565F0" w:rsidP="00D456D7">
      <w:pPr>
        <w:spacing w:beforeLines="50" w:afterLines="50" w:line="360" w:lineRule="auto"/>
        <w:ind w:firstLineChars="200" w:firstLine="480"/>
      </w:pPr>
    </w:p>
    <w:sectPr w:rsidR="00F565F0" w:rsidRPr="00F565F0" w:rsidSect="00881E2E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43B0" w:rsidRDefault="004143B0" w:rsidP="006F6E51">
      <w:r>
        <w:separator/>
      </w:r>
    </w:p>
  </w:endnote>
  <w:endnote w:type="continuationSeparator" w:id="1">
    <w:p w:rsidR="004143B0" w:rsidRDefault="004143B0" w:rsidP="006F6E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43B0" w:rsidRDefault="004143B0" w:rsidP="006F6E51">
      <w:r>
        <w:separator/>
      </w:r>
    </w:p>
  </w:footnote>
  <w:footnote w:type="continuationSeparator" w:id="1">
    <w:p w:rsidR="004143B0" w:rsidRDefault="004143B0" w:rsidP="006F6E5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345770"/>
    <w:multiLevelType w:val="multilevel"/>
    <w:tmpl w:val="1B345770"/>
    <w:lvl w:ilvl="0">
      <w:start w:val="1"/>
      <w:numFmt w:val="decimal"/>
      <w:lvlText w:val="%1)"/>
      <w:lvlJc w:val="left"/>
      <w:pPr>
        <w:ind w:left="1129" w:hanging="420"/>
      </w:pPr>
    </w:lvl>
    <w:lvl w:ilvl="1" w:tentative="1">
      <w:start w:val="1"/>
      <w:numFmt w:val="lowerLetter"/>
      <w:lvlText w:val="%2)"/>
      <w:lvlJc w:val="left"/>
      <w:pPr>
        <w:ind w:left="1549" w:hanging="420"/>
      </w:pPr>
    </w:lvl>
    <w:lvl w:ilvl="2" w:tentative="1">
      <w:start w:val="1"/>
      <w:numFmt w:val="lowerRoman"/>
      <w:lvlText w:val="%3."/>
      <w:lvlJc w:val="right"/>
      <w:pPr>
        <w:ind w:left="1969" w:hanging="420"/>
      </w:pPr>
    </w:lvl>
    <w:lvl w:ilvl="3" w:tentative="1">
      <w:start w:val="1"/>
      <w:numFmt w:val="decimal"/>
      <w:lvlText w:val="%4."/>
      <w:lvlJc w:val="left"/>
      <w:pPr>
        <w:ind w:left="2389" w:hanging="420"/>
      </w:pPr>
    </w:lvl>
    <w:lvl w:ilvl="4" w:tentative="1">
      <w:start w:val="1"/>
      <w:numFmt w:val="lowerLetter"/>
      <w:lvlText w:val="%5)"/>
      <w:lvlJc w:val="left"/>
      <w:pPr>
        <w:ind w:left="2809" w:hanging="420"/>
      </w:pPr>
    </w:lvl>
    <w:lvl w:ilvl="5" w:tentative="1">
      <w:start w:val="1"/>
      <w:numFmt w:val="lowerRoman"/>
      <w:lvlText w:val="%6."/>
      <w:lvlJc w:val="right"/>
      <w:pPr>
        <w:ind w:left="3229" w:hanging="420"/>
      </w:pPr>
    </w:lvl>
    <w:lvl w:ilvl="6" w:tentative="1">
      <w:start w:val="1"/>
      <w:numFmt w:val="decimal"/>
      <w:lvlText w:val="%7."/>
      <w:lvlJc w:val="left"/>
      <w:pPr>
        <w:ind w:left="3649" w:hanging="420"/>
      </w:pPr>
    </w:lvl>
    <w:lvl w:ilvl="7" w:tentative="1">
      <w:start w:val="1"/>
      <w:numFmt w:val="lowerLetter"/>
      <w:lvlText w:val="%8)"/>
      <w:lvlJc w:val="left"/>
      <w:pPr>
        <w:ind w:left="4069" w:hanging="420"/>
      </w:pPr>
    </w:lvl>
    <w:lvl w:ilvl="8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">
    <w:nsid w:val="1DA9189C"/>
    <w:multiLevelType w:val="hybridMultilevel"/>
    <w:tmpl w:val="F7E00FB2"/>
    <w:lvl w:ilvl="0" w:tplc="D28AB5FC">
      <w:start w:val="1"/>
      <w:numFmt w:val="decimal"/>
      <w:lvlText w:val="%1）"/>
      <w:lvlJc w:val="left"/>
      <w:pPr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437E0737"/>
    <w:multiLevelType w:val="multilevel"/>
    <w:tmpl w:val="437E0737"/>
    <w:lvl w:ilvl="0">
      <w:start w:val="1"/>
      <w:numFmt w:val="decimal"/>
      <w:lvlText w:val="%1)"/>
      <w:lvlJc w:val="left"/>
      <w:pPr>
        <w:ind w:left="1129" w:hanging="420"/>
      </w:pPr>
    </w:lvl>
    <w:lvl w:ilvl="1" w:tentative="1">
      <w:start w:val="1"/>
      <w:numFmt w:val="lowerLetter"/>
      <w:lvlText w:val="%2)"/>
      <w:lvlJc w:val="left"/>
      <w:pPr>
        <w:ind w:left="1549" w:hanging="420"/>
      </w:pPr>
    </w:lvl>
    <w:lvl w:ilvl="2" w:tentative="1">
      <w:start w:val="1"/>
      <w:numFmt w:val="lowerRoman"/>
      <w:lvlText w:val="%3."/>
      <w:lvlJc w:val="right"/>
      <w:pPr>
        <w:ind w:left="1969" w:hanging="420"/>
      </w:pPr>
    </w:lvl>
    <w:lvl w:ilvl="3" w:tentative="1">
      <w:start w:val="1"/>
      <w:numFmt w:val="decimal"/>
      <w:lvlText w:val="%4."/>
      <w:lvlJc w:val="left"/>
      <w:pPr>
        <w:ind w:left="2389" w:hanging="420"/>
      </w:pPr>
    </w:lvl>
    <w:lvl w:ilvl="4" w:tentative="1">
      <w:start w:val="1"/>
      <w:numFmt w:val="lowerLetter"/>
      <w:lvlText w:val="%5)"/>
      <w:lvlJc w:val="left"/>
      <w:pPr>
        <w:ind w:left="2809" w:hanging="420"/>
      </w:pPr>
    </w:lvl>
    <w:lvl w:ilvl="5" w:tentative="1">
      <w:start w:val="1"/>
      <w:numFmt w:val="lowerRoman"/>
      <w:lvlText w:val="%6."/>
      <w:lvlJc w:val="right"/>
      <w:pPr>
        <w:ind w:left="3229" w:hanging="420"/>
      </w:pPr>
    </w:lvl>
    <w:lvl w:ilvl="6" w:tentative="1">
      <w:start w:val="1"/>
      <w:numFmt w:val="decimal"/>
      <w:lvlText w:val="%7."/>
      <w:lvlJc w:val="left"/>
      <w:pPr>
        <w:ind w:left="3649" w:hanging="420"/>
      </w:pPr>
    </w:lvl>
    <w:lvl w:ilvl="7" w:tentative="1">
      <w:start w:val="1"/>
      <w:numFmt w:val="lowerLetter"/>
      <w:lvlText w:val="%8)"/>
      <w:lvlJc w:val="left"/>
      <w:pPr>
        <w:ind w:left="4069" w:hanging="420"/>
      </w:pPr>
    </w:lvl>
    <w:lvl w:ilvl="8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">
    <w:nsid w:val="4B553260"/>
    <w:multiLevelType w:val="multilevel"/>
    <w:tmpl w:val="4B553260"/>
    <w:lvl w:ilvl="0">
      <w:start w:val="1"/>
      <w:numFmt w:val="decimal"/>
      <w:lvlText w:val="%1)"/>
      <w:lvlJc w:val="left"/>
      <w:pPr>
        <w:ind w:left="1129" w:hanging="420"/>
      </w:pPr>
    </w:lvl>
    <w:lvl w:ilvl="1" w:tentative="1">
      <w:start w:val="1"/>
      <w:numFmt w:val="lowerLetter"/>
      <w:lvlText w:val="%2)"/>
      <w:lvlJc w:val="left"/>
      <w:pPr>
        <w:ind w:left="1549" w:hanging="420"/>
      </w:pPr>
    </w:lvl>
    <w:lvl w:ilvl="2" w:tentative="1">
      <w:start w:val="1"/>
      <w:numFmt w:val="lowerRoman"/>
      <w:lvlText w:val="%3."/>
      <w:lvlJc w:val="right"/>
      <w:pPr>
        <w:ind w:left="1969" w:hanging="420"/>
      </w:pPr>
    </w:lvl>
    <w:lvl w:ilvl="3" w:tentative="1">
      <w:start w:val="1"/>
      <w:numFmt w:val="decimal"/>
      <w:lvlText w:val="%4."/>
      <w:lvlJc w:val="left"/>
      <w:pPr>
        <w:ind w:left="2389" w:hanging="420"/>
      </w:pPr>
    </w:lvl>
    <w:lvl w:ilvl="4" w:tentative="1">
      <w:start w:val="1"/>
      <w:numFmt w:val="lowerLetter"/>
      <w:lvlText w:val="%5)"/>
      <w:lvlJc w:val="left"/>
      <w:pPr>
        <w:ind w:left="2809" w:hanging="420"/>
      </w:pPr>
    </w:lvl>
    <w:lvl w:ilvl="5" w:tentative="1">
      <w:start w:val="1"/>
      <w:numFmt w:val="lowerRoman"/>
      <w:lvlText w:val="%6."/>
      <w:lvlJc w:val="right"/>
      <w:pPr>
        <w:ind w:left="3229" w:hanging="420"/>
      </w:pPr>
    </w:lvl>
    <w:lvl w:ilvl="6" w:tentative="1">
      <w:start w:val="1"/>
      <w:numFmt w:val="decimal"/>
      <w:lvlText w:val="%7."/>
      <w:lvlJc w:val="left"/>
      <w:pPr>
        <w:ind w:left="3649" w:hanging="420"/>
      </w:pPr>
    </w:lvl>
    <w:lvl w:ilvl="7" w:tentative="1">
      <w:start w:val="1"/>
      <w:numFmt w:val="lowerLetter"/>
      <w:lvlText w:val="%8)"/>
      <w:lvlJc w:val="left"/>
      <w:pPr>
        <w:ind w:left="4069" w:hanging="420"/>
      </w:pPr>
    </w:lvl>
    <w:lvl w:ilvl="8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>
    <w:nsid w:val="52D7FBB2"/>
    <w:multiLevelType w:val="singleLevel"/>
    <w:tmpl w:val="52D7FBB2"/>
    <w:lvl w:ilvl="0">
      <w:start w:val="2"/>
      <w:numFmt w:val="decimal"/>
      <w:suff w:val="space"/>
      <w:lvlText w:val="%1."/>
      <w:lvlJc w:val="left"/>
    </w:lvl>
  </w:abstractNum>
  <w:abstractNum w:abstractNumId="5">
    <w:nsid w:val="54757C70"/>
    <w:multiLevelType w:val="multilevel"/>
    <w:tmpl w:val="54757C70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54757D37"/>
    <w:multiLevelType w:val="singleLevel"/>
    <w:tmpl w:val="54757D37"/>
    <w:lvl w:ilvl="0">
      <w:start w:val="1"/>
      <w:numFmt w:val="bullet"/>
      <w:lvlText w:val="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7">
    <w:nsid w:val="730B35AC"/>
    <w:multiLevelType w:val="multilevel"/>
    <w:tmpl w:val="37089EE6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77AD7C25"/>
    <w:multiLevelType w:val="hybridMultilevel"/>
    <w:tmpl w:val="C696FB1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8"/>
  </w:num>
  <w:num w:numId="6">
    <w:abstractNumId w:val="7"/>
  </w:num>
  <w:num w:numId="7">
    <w:abstractNumId w:val="1"/>
  </w:num>
  <w:num w:numId="8">
    <w:abstractNumId w:val="5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9154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B6CE4"/>
    <w:rsid w:val="00007DF2"/>
    <w:rsid w:val="00017065"/>
    <w:rsid w:val="0002053B"/>
    <w:rsid w:val="0003060E"/>
    <w:rsid w:val="00031C27"/>
    <w:rsid w:val="00040FEF"/>
    <w:rsid w:val="0004129A"/>
    <w:rsid w:val="00041600"/>
    <w:rsid w:val="000444C8"/>
    <w:rsid w:val="00044CDB"/>
    <w:rsid w:val="00047F1C"/>
    <w:rsid w:val="0005090C"/>
    <w:rsid w:val="000519AC"/>
    <w:rsid w:val="00055010"/>
    <w:rsid w:val="00062EE0"/>
    <w:rsid w:val="00063069"/>
    <w:rsid w:val="00064B64"/>
    <w:rsid w:val="000665C7"/>
    <w:rsid w:val="000749CB"/>
    <w:rsid w:val="00075B68"/>
    <w:rsid w:val="00090A60"/>
    <w:rsid w:val="000940AC"/>
    <w:rsid w:val="000A18BB"/>
    <w:rsid w:val="000A6839"/>
    <w:rsid w:val="000B0152"/>
    <w:rsid w:val="000B4374"/>
    <w:rsid w:val="000B459C"/>
    <w:rsid w:val="000C1154"/>
    <w:rsid w:val="000C149B"/>
    <w:rsid w:val="000C3C13"/>
    <w:rsid w:val="000D244E"/>
    <w:rsid w:val="000E66EF"/>
    <w:rsid w:val="000F0AC6"/>
    <w:rsid w:val="00106EA0"/>
    <w:rsid w:val="00111410"/>
    <w:rsid w:val="00111C98"/>
    <w:rsid w:val="00120790"/>
    <w:rsid w:val="00121767"/>
    <w:rsid w:val="00121773"/>
    <w:rsid w:val="00125D41"/>
    <w:rsid w:val="00145599"/>
    <w:rsid w:val="00153637"/>
    <w:rsid w:val="00157951"/>
    <w:rsid w:val="00161EE0"/>
    <w:rsid w:val="0017033E"/>
    <w:rsid w:val="00170D57"/>
    <w:rsid w:val="0017206A"/>
    <w:rsid w:val="0017612E"/>
    <w:rsid w:val="00181358"/>
    <w:rsid w:val="001823CE"/>
    <w:rsid w:val="001841B0"/>
    <w:rsid w:val="001A049A"/>
    <w:rsid w:val="001A18E1"/>
    <w:rsid w:val="001B3654"/>
    <w:rsid w:val="001B3C03"/>
    <w:rsid w:val="001B50E0"/>
    <w:rsid w:val="001B55A5"/>
    <w:rsid w:val="001C5078"/>
    <w:rsid w:val="001C70DC"/>
    <w:rsid w:val="001D155F"/>
    <w:rsid w:val="001D1F96"/>
    <w:rsid w:val="001D71C6"/>
    <w:rsid w:val="001D7A5F"/>
    <w:rsid w:val="001F3983"/>
    <w:rsid w:val="001F3C4C"/>
    <w:rsid w:val="001F6821"/>
    <w:rsid w:val="0020185F"/>
    <w:rsid w:val="002052C2"/>
    <w:rsid w:val="00220D6C"/>
    <w:rsid w:val="00227D57"/>
    <w:rsid w:val="00240345"/>
    <w:rsid w:val="002419C5"/>
    <w:rsid w:val="0025497C"/>
    <w:rsid w:val="002610FC"/>
    <w:rsid w:val="00262D78"/>
    <w:rsid w:val="00266C22"/>
    <w:rsid w:val="002739F5"/>
    <w:rsid w:val="00277D51"/>
    <w:rsid w:val="00285AE3"/>
    <w:rsid w:val="00290A93"/>
    <w:rsid w:val="002B07B3"/>
    <w:rsid w:val="002B0F22"/>
    <w:rsid w:val="002B253B"/>
    <w:rsid w:val="002B4A09"/>
    <w:rsid w:val="002B5D41"/>
    <w:rsid w:val="002B68A9"/>
    <w:rsid w:val="002B7269"/>
    <w:rsid w:val="002C00F1"/>
    <w:rsid w:val="002D0DDA"/>
    <w:rsid w:val="002D42B7"/>
    <w:rsid w:val="002D4CD8"/>
    <w:rsid w:val="002D4F00"/>
    <w:rsid w:val="002D6262"/>
    <w:rsid w:val="002D6648"/>
    <w:rsid w:val="002E39F4"/>
    <w:rsid w:val="002E5E30"/>
    <w:rsid w:val="003010DC"/>
    <w:rsid w:val="00306821"/>
    <w:rsid w:val="00311797"/>
    <w:rsid w:val="003157E5"/>
    <w:rsid w:val="00321EBD"/>
    <w:rsid w:val="003279BF"/>
    <w:rsid w:val="00343504"/>
    <w:rsid w:val="00343941"/>
    <w:rsid w:val="003443D1"/>
    <w:rsid w:val="0035409E"/>
    <w:rsid w:val="0035553D"/>
    <w:rsid w:val="003600B4"/>
    <w:rsid w:val="00360A72"/>
    <w:rsid w:val="00362690"/>
    <w:rsid w:val="00365E5A"/>
    <w:rsid w:val="00366367"/>
    <w:rsid w:val="003739DC"/>
    <w:rsid w:val="00374721"/>
    <w:rsid w:val="00382790"/>
    <w:rsid w:val="003831D8"/>
    <w:rsid w:val="00390D50"/>
    <w:rsid w:val="00392469"/>
    <w:rsid w:val="00397BF9"/>
    <w:rsid w:val="003A5184"/>
    <w:rsid w:val="003C06CB"/>
    <w:rsid w:val="003D4434"/>
    <w:rsid w:val="003E54A3"/>
    <w:rsid w:val="003F4399"/>
    <w:rsid w:val="0040140D"/>
    <w:rsid w:val="00402723"/>
    <w:rsid w:val="00403C4E"/>
    <w:rsid w:val="004143B0"/>
    <w:rsid w:val="00416270"/>
    <w:rsid w:val="0042062B"/>
    <w:rsid w:val="004207A2"/>
    <w:rsid w:val="00421DEC"/>
    <w:rsid w:val="004468C6"/>
    <w:rsid w:val="00452074"/>
    <w:rsid w:val="00455F28"/>
    <w:rsid w:val="0046583D"/>
    <w:rsid w:val="004729D4"/>
    <w:rsid w:val="00473606"/>
    <w:rsid w:val="00487AE8"/>
    <w:rsid w:val="00490EA1"/>
    <w:rsid w:val="00492B86"/>
    <w:rsid w:val="0049407C"/>
    <w:rsid w:val="004A14E6"/>
    <w:rsid w:val="004A5365"/>
    <w:rsid w:val="004A7AE9"/>
    <w:rsid w:val="004D366E"/>
    <w:rsid w:val="004D7CAA"/>
    <w:rsid w:val="004E0F8F"/>
    <w:rsid w:val="004E1A3B"/>
    <w:rsid w:val="004E1B4A"/>
    <w:rsid w:val="004E2BF6"/>
    <w:rsid w:val="004E4076"/>
    <w:rsid w:val="004F194C"/>
    <w:rsid w:val="004F34BA"/>
    <w:rsid w:val="004F7893"/>
    <w:rsid w:val="0050749D"/>
    <w:rsid w:val="00513ADC"/>
    <w:rsid w:val="00525C4A"/>
    <w:rsid w:val="00556B12"/>
    <w:rsid w:val="0056059D"/>
    <w:rsid w:val="00561482"/>
    <w:rsid w:val="0056220D"/>
    <w:rsid w:val="00571F88"/>
    <w:rsid w:val="0058443F"/>
    <w:rsid w:val="00584890"/>
    <w:rsid w:val="005A1843"/>
    <w:rsid w:val="005B0138"/>
    <w:rsid w:val="005B286C"/>
    <w:rsid w:val="005C3262"/>
    <w:rsid w:val="005C3D3B"/>
    <w:rsid w:val="005D642D"/>
    <w:rsid w:val="005D73DC"/>
    <w:rsid w:val="005E1238"/>
    <w:rsid w:val="005E17AF"/>
    <w:rsid w:val="005E4A7C"/>
    <w:rsid w:val="005F2F2C"/>
    <w:rsid w:val="005F4033"/>
    <w:rsid w:val="00602152"/>
    <w:rsid w:val="00605349"/>
    <w:rsid w:val="00610953"/>
    <w:rsid w:val="006126F6"/>
    <w:rsid w:val="00621918"/>
    <w:rsid w:val="006223D1"/>
    <w:rsid w:val="00630F5F"/>
    <w:rsid w:val="0063674D"/>
    <w:rsid w:val="00640CFB"/>
    <w:rsid w:val="00651B09"/>
    <w:rsid w:val="00654F7E"/>
    <w:rsid w:val="006657AF"/>
    <w:rsid w:val="0067083F"/>
    <w:rsid w:val="00673449"/>
    <w:rsid w:val="006774C7"/>
    <w:rsid w:val="00677A7E"/>
    <w:rsid w:val="006814B6"/>
    <w:rsid w:val="0069012A"/>
    <w:rsid w:val="006938A4"/>
    <w:rsid w:val="006939A8"/>
    <w:rsid w:val="00695C22"/>
    <w:rsid w:val="006A00EB"/>
    <w:rsid w:val="006A19BB"/>
    <w:rsid w:val="006A5578"/>
    <w:rsid w:val="006B06F4"/>
    <w:rsid w:val="006B2247"/>
    <w:rsid w:val="006B2E05"/>
    <w:rsid w:val="006D21A6"/>
    <w:rsid w:val="006D6200"/>
    <w:rsid w:val="006E0D81"/>
    <w:rsid w:val="006E319A"/>
    <w:rsid w:val="006F6E51"/>
    <w:rsid w:val="007031FF"/>
    <w:rsid w:val="007072BF"/>
    <w:rsid w:val="00713196"/>
    <w:rsid w:val="00737B86"/>
    <w:rsid w:val="00741598"/>
    <w:rsid w:val="0074230A"/>
    <w:rsid w:val="00744857"/>
    <w:rsid w:val="007508E8"/>
    <w:rsid w:val="00754973"/>
    <w:rsid w:val="00765CFE"/>
    <w:rsid w:val="007665EF"/>
    <w:rsid w:val="00785EFC"/>
    <w:rsid w:val="00787760"/>
    <w:rsid w:val="00791A34"/>
    <w:rsid w:val="00793C1C"/>
    <w:rsid w:val="00797671"/>
    <w:rsid w:val="007A438B"/>
    <w:rsid w:val="007A4CAF"/>
    <w:rsid w:val="007A4E75"/>
    <w:rsid w:val="007A63B8"/>
    <w:rsid w:val="007A761F"/>
    <w:rsid w:val="007B3F02"/>
    <w:rsid w:val="007B431D"/>
    <w:rsid w:val="007D2617"/>
    <w:rsid w:val="007E5E64"/>
    <w:rsid w:val="007F0A5C"/>
    <w:rsid w:val="007F18AB"/>
    <w:rsid w:val="007F4984"/>
    <w:rsid w:val="007F4997"/>
    <w:rsid w:val="00802193"/>
    <w:rsid w:val="00807C0A"/>
    <w:rsid w:val="00812D6C"/>
    <w:rsid w:val="00817224"/>
    <w:rsid w:val="00833F5A"/>
    <w:rsid w:val="0083436D"/>
    <w:rsid w:val="00834E6A"/>
    <w:rsid w:val="008542A9"/>
    <w:rsid w:val="00854B1D"/>
    <w:rsid w:val="00877C04"/>
    <w:rsid w:val="0088033B"/>
    <w:rsid w:val="00881E2E"/>
    <w:rsid w:val="008835A3"/>
    <w:rsid w:val="00886E46"/>
    <w:rsid w:val="00887131"/>
    <w:rsid w:val="00890EEC"/>
    <w:rsid w:val="00891078"/>
    <w:rsid w:val="0089258E"/>
    <w:rsid w:val="008B022E"/>
    <w:rsid w:val="008B0A83"/>
    <w:rsid w:val="008B4A84"/>
    <w:rsid w:val="008B5667"/>
    <w:rsid w:val="008C3C4A"/>
    <w:rsid w:val="008C554A"/>
    <w:rsid w:val="008C55EE"/>
    <w:rsid w:val="008D32BC"/>
    <w:rsid w:val="008D75C9"/>
    <w:rsid w:val="008E56B5"/>
    <w:rsid w:val="008F4141"/>
    <w:rsid w:val="00900056"/>
    <w:rsid w:val="009049FE"/>
    <w:rsid w:val="00906890"/>
    <w:rsid w:val="00907071"/>
    <w:rsid w:val="00911D9A"/>
    <w:rsid w:val="0092467F"/>
    <w:rsid w:val="00936C6D"/>
    <w:rsid w:val="00945A80"/>
    <w:rsid w:val="00951268"/>
    <w:rsid w:val="00954CC9"/>
    <w:rsid w:val="00961EA0"/>
    <w:rsid w:val="0096587F"/>
    <w:rsid w:val="00972937"/>
    <w:rsid w:val="00977D28"/>
    <w:rsid w:val="00981507"/>
    <w:rsid w:val="00981912"/>
    <w:rsid w:val="00990EDB"/>
    <w:rsid w:val="00991DCC"/>
    <w:rsid w:val="009A23E7"/>
    <w:rsid w:val="009A26E3"/>
    <w:rsid w:val="009A52FE"/>
    <w:rsid w:val="009A7190"/>
    <w:rsid w:val="009B2BFB"/>
    <w:rsid w:val="009B3639"/>
    <w:rsid w:val="009B44EA"/>
    <w:rsid w:val="009B4AAF"/>
    <w:rsid w:val="009B7ED1"/>
    <w:rsid w:val="009C6F91"/>
    <w:rsid w:val="009D09CB"/>
    <w:rsid w:val="009D2C91"/>
    <w:rsid w:val="009E1DD8"/>
    <w:rsid w:val="009E28B0"/>
    <w:rsid w:val="009E2AAA"/>
    <w:rsid w:val="009F2E9A"/>
    <w:rsid w:val="00A00DA8"/>
    <w:rsid w:val="00A1587A"/>
    <w:rsid w:val="00A34B8B"/>
    <w:rsid w:val="00A35465"/>
    <w:rsid w:val="00A36562"/>
    <w:rsid w:val="00A37E2F"/>
    <w:rsid w:val="00A47794"/>
    <w:rsid w:val="00A509A3"/>
    <w:rsid w:val="00A5138B"/>
    <w:rsid w:val="00A531C9"/>
    <w:rsid w:val="00A60F2C"/>
    <w:rsid w:val="00A63F66"/>
    <w:rsid w:val="00A64C04"/>
    <w:rsid w:val="00A66B97"/>
    <w:rsid w:val="00A70F91"/>
    <w:rsid w:val="00A80D59"/>
    <w:rsid w:val="00A82C14"/>
    <w:rsid w:val="00A83178"/>
    <w:rsid w:val="00A83AEF"/>
    <w:rsid w:val="00A84FBC"/>
    <w:rsid w:val="00A9239F"/>
    <w:rsid w:val="00A9400F"/>
    <w:rsid w:val="00AA142F"/>
    <w:rsid w:val="00AA4951"/>
    <w:rsid w:val="00AB341A"/>
    <w:rsid w:val="00AB5485"/>
    <w:rsid w:val="00AC3B0D"/>
    <w:rsid w:val="00AD0B94"/>
    <w:rsid w:val="00AD1754"/>
    <w:rsid w:val="00AE086A"/>
    <w:rsid w:val="00AE3891"/>
    <w:rsid w:val="00AE7AD0"/>
    <w:rsid w:val="00AF0BA9"/>
    <w:rsid w:val="00AF5E12"/>
    <w:rsid w:val="00B02CDD"/>
    <w:rsid w:val="00B06F1C"/>
    <w:rsid w:val="00B11634"/>
    <w:rsid w:val="00B13B1D"/>
    <w:rsid w:val="00B14008"/>
    <w:rsid w:val="00B1524D"/>
    <w:rsid w:val="00B17BC1"/>
    <w:rsid w:val="00B22B5E"/>
    <w:rsid w:val="00B258E1"/>
    <w:rsid w:val="00B27FB1"/>
    <w:rsid w:val="00B43F03"/>
    <w:rsid w:val="00B5588D"/>
    <w:rsid w:val="00B57684"/>
    <w:rsid w:val="00B60A6D"/>
    <w:rsid w:val="00B6529A"/>
    <w:rsid w:val="00B76BC7"/>
    <w:rsid w:val="00B80657"/>
    <w:rsid w:val="00B908D9"/>
    <w:rsid w:val="00B94545"/>
    <w:rsid w:val="00BA0298"/>
    <w:rsid w:val="00BA0B6B"/>
    <w:rsid w:val="00BA3B02"/>
    <w:rsid w:val="00BA3E7E"/>
    <w:rsid w:val="00BA4FB3"/>
    <w:rsid w:val="00BB6CE4"/>
    <w:rsid w:val="00BC4365"/>
    <w:rsid w:val="00BD2EFA"/>
    <w:rsid w:val="00BD7AE4"/>
    <w:rsid w:val="00BE246B"/>
    <w:rsid w:val="00BF4344"/>
    <w:rsid w:val="00C001CB"/>
    <w:rsid w:val="00C07DA6"/>
    <w:rsid w:val="00C10172"/>
    <w:rsid w:val="00C105E0"/>
    <w:rsid w:val="00C10F14"/>
    <w:rsid w:val="00C13BA5"/>
    <w:rsid w:val="00C1405A"/>
    <w:rsid w:val="00C41B4C"/>
    <w:rsid w:val="00C4544C"/>
    <w:rsid w:val="00C46FFE"/>
    <w:rsid w:val="00C55CD1"/>
    <w:rsid w:val="00C64CA6"/>
    <w:rsid w:val="00C65816"/>
    <w:rsid w:val="00C831A7"/>
    <w:rsid w:val="00C84589"/>
    <w:rsid w:val="00C869E7"/>
    <w:rsid w:val="00C9083C"/>
    <w:rsid w:val="00C908A5"/>
    <w:rsid w:val="00C90FC7"/>
    <w:rsid w:val="00C92FCD"/>
    <w:rsid w:val="00C93F14"/>
    <w:rsid w:val="00C95AF1"/>
    <w:rsid w:val="00C9796C"/>
    <w:rsid w:val="00CB4189"/>
    <w:rsid w:val="00CC4A43"/>
    <w:rsid w:val="00CC5A85"/>
    <w:rsid w:val="00CD0D25"/>
    <w:rsid w:val="00CD2B57"/>
    <w:rsid w:val="00CE2EEC"/>
    <w:rsid w:val="00CF07CD"/>
    <w:rsid w:val="00CF2946"/>
    <w:rsid w:val="00CF5445"/>
    <w:rsid w:val="00D01EFA"/>
    <w:rsid w:val="00D02363"/>
    <w:rsid w:val="00D04DC8"/>
    <w:rsid w:val="00D04E17"/>
    <w:rsid w:val="00D06D7F"/>
    <w:rsid w:val="00D07549"/>
    <w:rsid w:val="00D15065"/>
    <w:rsid w:val="00D17D7A"/>
    <w:rsid w:val="00D37C8D"/>
    <w:rsid w:val="00D40283"/>
    <w:rsid w:val="00D40983"/>
    <w:rsid w:val="00D438CA"/>
    <w:rsid w:val="00D456D7"/>
    <w:rsid w:val="00D47DEF"/>
    <w:rsid w:val="00D51FA6"/>
    <w:rsid w:val="00D63AFE"/>
    <w:rsid w:val="00D64234"/>
    <w:rsid w:val="00D66CAC"/>
    <w:rsid w:val="00D81A7A"/>
    <w:rsid w:val="00D83AD2"/>
    <w:rsid w:val="00D94996"/>
    <w:rsid w:val="00D94B05"/>
    <w:rsid w:val="00D96C04"/>
    <w:rsid w:val="00D97430"/>
    <w:rsid w:val="00DA1DB8"/>
    <w:rsid w:val="00DA6385"/>
    <w:rsid w:val="00DB1F20"/>
    <w:rsid w:val="00DC2031"/>
    <w:rsid w:val="00DC3D63"/>
    <w:rsid w:val="00DC5F1C"/>
    <w:rsid w:val="00DD25A1"/>
    <w:rsid w:val="00DD5439"/>
    <w:rsid w:val="00DF382E"/>
    <w:rsid w:val="00E01B95"/>
    <w:rsid w:val="00E100A6"/>
    <w:rsid w:val="00E174E3"/>
    <w:rsid w:val="00E32B33"/>
    <w:rsid w:val="00E509AB"/>
    <w:rsid w:val="00E5332D"/>
    <w:rsid w:val="00E559BE"/>
    <w:rsid w:val="00E645B0"/>
    <w:rsid w:val="00E65D52"/>
    <w:rsid w:val="00E7041F"/>
    <w:rsid w:val="00E716A1"/>
    <w:rsid w:val="00E72155"/>
    <w:rsid w:val="00E83761"/>
    <w:rsid w:val="00E8551A"/>
    <w:rsid w:val="00E913EC"/>
    <w:rsid w:val="00E938F7"/>
    <w:rsid w:val="00E96F1F"/>
    <w:rsid w:val="00EA1E16"/>
    <w:rsid w:val="00EA27A3"/>
    <w:rsid w:val="00EB5618"/>
    <w:rsid w:val="00EB7977"/>
    <w:rsid w:val="00EC50DD"/>
    <w:rsid w:val="00ED793C"/>
    <w:rsid w:val="00EE5448"/>
    <w:rsid w:val="00EE78A8"/>
    <w:rsid w:val="00F005E4"/>
    <w:rsid w:val="00F00CD8"/>
    <w:rsid w:val="00F00D67"/>
    <w:rsid w:val="00F04720"/>
    <w:rsid w:val="00F04E50"/>
    <w:rsid w:val="00F16937"/>
    <w:rsid w:val="00F17699"/>
    <w:rsid w:val="00F25B44"/>
    <w:rsid w:val="00F318F2"/>
    <w:rsid w:val="00F35B74"/>
    <w:rsid w:val="00F36A8A"/>
    <w:rsid w:val="00F44BFF"/>
    <w:rsid w:val="00F46DE3"/>
    <w:rsid w:val="00F50295"/>
    <w:rsid w:val="00F51BF7"/>
    <w:rsid w:val="00F565F0"/>
    <w:rsid w:val="00F60B83"/>
    <w:rsid w:val="00F67F6E"/>
    <w:rsid w:val="00F725A5"/>
    <w:rsid w:val="00F8026D"/>
    <w:rsid w:val="00F85425"/>
    <w:rsid w:val="00F927DF"/>
    <w:rsid w:val="00F95621"/>
    <w:rsid w:val="00F9727E"/>
    <w:rsid w:val="00F97D42"/>
    <w:rsid w:val="00FA3356"/>
    <w:rsid w:val="00FA6965"/>
    <w:rsid w:val="00FB3AD9"/>
    <w:rsid w:val="00FC062C"/>
    <w:rsid w:val="00FD0161"/>
    <w:rsid w:val="00FD5B65"/>
    <w:rsid w:val="00FE6B53"/>
    <w:rsid w:val="00FF52BE"/>
    <w:rsid w:val="00FF58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9154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1E2E"/>
    <w:pPr>
      <w:widowControl w:val="0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81E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1E2E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aliases w:val="标题1"/>
    <w:basedOn w:val="a"/>
    <w:next w:val="a"/>
    <w:link w:val="Char"/>
    <w:uiPriority w:val="10"/>
    <w:qFormat/>
    <w:rsid w:val="00881E2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10">
    <w:name w:val="列出段落1"/>
    <w:basedOn w:val="a"/>
    <w:uiPriority w:val="34"/>
    <w:qFormat/>
    <w:rsid w:val="00881E2E"/>
    <w:pPr>
      <w:ind w:firstLineChars="200" w:firstLine="420"/>
    </w:pPr>
  </w:style>
  <w:style w:type="character" w:customStyle="1" w:styleId="Char">
    <w:name w:val="标题 Char"/>
    <w:aliases w:val="标题1 Char"/>
    <w:link w:val="a3"/>
    <w:uiPriority w:val="10"/>
    <w:rsid w:val="00881E2E"/>
    <w:rPr>
      <w:rFonts w:ascii="Cambria" w:eastAsia="宋体" w:hAnsi="Cambria"/>
      <w:b/>
      <w:bCs/>
      <w:sz w:val="32"/>
      <w:szCs w:val="32"/>
    </w:rPr>
  </w:style>
  <w:style w:type="character" w:customStyle="1" w:styleId="1Char">
    <w:name w:val="标题 1 Char"/>
    <w:link w:val="1"/>
    <w:uiPriority w:val="9"/>
    <w:rsid w:val="00881E2E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881E2E"/>
    <w:rPr>
      <w:rFonts w:ascii="Cambria" w:eastAsia="宋体" w:hAnsi="Cambria"/>
      <w:b/>
      <w:bCs/>
      <w:sz w:val="32"/>
      <w:szCs w:val="32"/>
    </w:rPr>
  </w:style>
  <w:style w:type="paragraph" w:styleId="a4">
    <w:name w:val="header"/>
    <w:basedOn w:val="a"/>
    <w:link w:val="Char0"/>
    <w:semiHidden/>
    <w:unhideWhenUsed/>
    <w:rsid w:val="006F6E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semiHidden/>
    <w:rsid w:val="006F6E51"/>
    <w:rPr>
      <w:rFonts w:ascii="Calibri" w:hAnsi="Calibri"/>
      <w:kern w:val="2"/>
      <w:sz w:val="18"/>
      <w:szCs w:val="18"/>
    </w:rPr>
  </w:style>
  <w:style w:type="paragraph" w:styleId="a5">
    <w:name w:val="footer"/>
    <w:basedOn w:val="a"/>
    <w:link w:val="Char1"/>
    <w:semiHidden/>
    <w:unhideWhenUsed/>
    <w:rsid w:val="006F6E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semiHidden/>
    <w:rsid w:val="006F6E51"/>
    <w:rPr>
      <w:rFonts w:ascii="Calibri" w:hAnsi="Calibri"/>
      <w:kern w:val="2"/>
      <w:sz w:val="18"/>
      <w:szCs w:val="18"/>
    </w:rPr>
  </w:style>
  <w:style w:type="paragraph" w:styleId="a6">
    <w:name w:val="Balloon Text"/>
    <w:basedOn w:val="a"/>
    <w:link w:val="Char2"/>
    <w:semiHidden/>
    <w:unhideWhenUsed/>
    <w:rsid w:val="00FB3AD9"/>
    <w:rPr>
      <w:sz w:val="18"/>
      <w:szCs w:val="18"/>
    </w:rPr>
  </w:style>
  <w:style w:type="character" w:customStyle="1" w:styleId="Char2">
    <w:name w:val="批注框文本 Char"/>
    <w:basedOn w:val="a0"/>
    <w:link w:val="a6"/>
    <w:semiHidden/>
    <w:rsid w:val="00FB3AD9"/>
    <w:rPr>
      <w:rFonts w:ascii="Calibri" w:hAnsi="Calibri"/>
      <w:kern w:val="2"/>
      <w:sz w:val="18"/>
      <w:szCs w:val="18"/>
    </w:rPr>
  </w:style>
  <w:style w:type="character" w:styleId="a7">
    <w:name w:val="annotation reference"/>
    <w:basedOn w:val="a0"/>
    <w:semiHidden/>
    <w:unhideWhenUsed/>
    <w:rsid w:val="009D2C91"/>
    <w:rPr>
      <w:sz w:val="21"/>
      <w:szCs w:val="21"/>
    </w:rPr>
  </w:style>
  <w:style w:type="paragraph" w:styleId="a8">
    <w:name w:val="annotation text"/>
    <w:basedOn w:val="a"/>
    <w:link w:val="Char3"/>
    <w:semiHidden/>
    <w:unhideWhenUsed/>
    <w:rsid w:val="009D2C91"/>
    <w:pPr>
      <w:jc w:val="left"/>
    </w:pPr>
  </w:style>
  <w:style w:type="character" w:customStyle="1" w:styleId="Char3">
    <w:name w:val="批注文字 Char"/>
    <w:basedOn w:val="a0"/>
    <w:link w:val="a8"/>
    <w:semiHidden/>
    <w:rsid w:val="009D2C91"/>
    <w:rPr>
      <w:rFonts w:ascii="Calibri" w:hAnsi="Calibri"/>
      <w:kern w:val="2"/>
      <w:sz w:val="24"/>
      <w:szCs w:val="22"/>
    </w:rPr>
  </w:style>
  <w:style w:type="paragraph" w:styleId="a9">
    <w:name w:val="annotation subject"/>
    <w:basedOn w:val="a8"/>
    <w:next w:val="a8"/>
    <w:link w:val="Char4"/>
    <w:semiHidden/>
    <w:unhideWhenUsed/>
    <w:rsid w:val="009D2C91"/>
    <w:rPr>
      <w:b/>
      <w:bCs/>
    </w:rPr>
  </w:style>
  <w:style w:type="character" w:customStyle="1" w:styleId="Char4">
    <w:name w:val="批注主题 Char"/>
    <w:basedOn w:val="Char3"/>
    <w:link w:val="a9"/>
    <w:semiHidden/>
    <w:rsid w:val="009D2C91"/>
    <w:rPr>
      <w:b/>
      <w:bCs/>
    </w:rPr>
  </w:style>
  <w:style w:type="paragraph" w:styleId="aa">
    <w:name w:val="Document Map"/>
    <w:basedOn w:val="a"/>
    <w:link w:val="Char5"/>
    <w:semiHidden/>
    <w:unhideWhenUsed/>
    <w:rsid w:val="00BC4365"/>
    <w:rPr>
      <w:rFonts w:ascii="宋体"/>
      <w:sz w:val="18"/>
      <w:szCs w:val="18"/>
    </w:rPr>
  </w:style>
  <w:style w:type="character" w:customStyle="1" w:styleId="Char5">
    <w:name w:val="文档结构图 Char"/>
    <w:basedOn w:val="a0"/>
    <w:link w:val="aa"/>
    <w:semiHidden/>
    <w:rsid w:val="00BC4365"/>
    <w:rPr>
      <w:rFonts w:ascii="宋体" w:hAnsi="Calibri"/>
      <w:kern w:val="2"/>
      <w:sz w:val="18"/>
      <w:szCs w:val="18"/>
    </w:rPr>
  </w:style>
  <w:style w:type="character" w:customStyle="1" w:styleId="Char6">
    <w:name w:val="副标题 Char"/>
    <w:aliases w:val="标题2 Char"/>
    <w:basedOn w:val="a0"/>
    <w:link w:val="ab"/>
    <w:uiPriority w:val="11"/>
    <w:locked/>
    <w:rsid w:val="000A18BB"/>
    <w:rPr>
      <w:rFonts w:ascii="黑体" w:eastAsia="黑体" w:hAnsi="黑体"/>
      <w:bCs/>
      <w:kern w:val="28"/>
      <w:sz w:val="24"/>
      <w:szCs w:val="32"/>
    </w:rPr>
  </w:style>
  <w:style w:type="paragraph" w:styleId="ab">
    <w:name w:val="Subtitle"/>
    <w:aliases w:val="标题2"/>
    <w:basedOn w:val="a"/>
    <w:next w:val="a"/>
    <w:link w:val="Char6"/>
    <w:uiPriority w:val="11"/>
    <w:qFormat/>
    <w:rsid w:val="000A18BB"/>
    <w:pPr>
      <w:jc w:val="left"/>
      <w:outlineLvl w:val="2"/>
    </w:pPr>
    <w:rPr>
      <w:rFonts w:ascii="黑体" w:eastAsia="黑体" w:hAnsi="黑体"/>
      <w:bCs/>
      <w:kern w:val="28"/>
      <w:szCs w:val="32"/>
    </w:rPr>
  </w:style>
  <w:style w:type="character" w:customStyle="1" w:styleId="Char10">
    <w:name w:val="副标题 Char1"/>
    <w:basedOn w:val="a0"/>
    <w:link w:val="ab"/>
    <w:uiPriority w:val="11"/>
    <w:rsid w:val="000A18BB"/>
    <w:rPr>
      <w:rFonts w:asciiTheme="majorHAnsi" w:hAnsiTheme="majorHAnsi" w:cstheme="majorBidi"/>
      <w:b/>
      <w:bCs/>
      <w:kern w:val="28"/>
      <w:sz w:val="32"/>
      <w:szCs w:val="32"/>
    </w:rPr>
  </w:style>
  <w:style w:type="character" w:styleId="ac">
    <w:name w:val="Hyperlink"/>
    <w:uiPriority w:val="99"/>
    <w:semiHidden/>
    <w:unhideWhenUsed/>
    <w:rsid w:val="006814B6"/>
    <w:rPr>
      <w:color w:val="0000FF"/>
      <w:u w:val="single"/>
    </w:rPr>
  </w:style>
  <w:style w:type="paragraph" w:customStyle="1" w:styleId="3">
    <w:name w:val="标题3"/>
    <w:basedOn w:val="a"/>
    <w:qFormat/>
    <w:rsid w:val="00A509A3"/>
    <w:pPr>
      <w:jc w:val="left"/>
      <w:outlineLvl w:val="3"/>
    </w:pPr>
    <w:rPr>
      <w:rFonts w:ascii="Times New Roman" w:eastAsia="黑体" w:hAnsi="Times New Roman"/>
      <w:sz w:val="21"/>
      <w:szCs w:val="20"/>
    </w:rPr>
  </w:style>
  <w:style w:type="table" w:styleId="ad">
    <w:name w:val="Table Grid"/>
    <w:basedOn w:val="a1"/>
    <w:uiPriority w:val="99"/>
    <w:unhideWhenUsed/>
    <w:rsid w:val="007A76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basedOn w:val="a"/>
    <w:uiPriority w:val="34"/>
    <w:qFormat/>
    <w:rsid w:val="00F725A5"/>
    <w:pPr>
      <w:ind w:firstLineChars="200" w:firstLine="420"/>
    </w:pPr>
    <w:rPr>
      <w:rFonts w:asciiTheme="minorHAnsi" w:eastAsiaTheme="minorEastAsia" w:hAnsiTheme="minorHAnsi" w:cstheme="minorBidi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7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5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3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4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5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6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7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34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01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73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9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*********@iie.ac.cn" TargetMode="External"/><Relationship Id="rId5" Type="http://schemas.openxmlformats.org/officeDocument/2006/relationships/settings" Target="setting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C33A59A-017D-4F7B-9886-2D233B29F5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3</TotalTime>
  <Pages>32</Pages>
  <Words>2610</Words>
  <Characters>14880</Characters>
  <Application>Microsoft Office Word</Application>
  <DocSecurity>0</DocSecurity>
  <Lines>124</Lines>
  <Paragraphs>34</Paragraphs>
  <ScaleCrop>false</ScaleCrop>
  <Company/>
  <LinksUpToDate>false</LinksUpToDate>
  <CharactersWithSpaces>174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手机系统安全增强技术要求</dc:title>
  <dc:creator>dell</dc:creator>
  <cp:lastModifiedBy>unknown</cp:lastModifiedBy>
  <cp:revision>500</cp:revision>
  <dcterms:created xsi:type="dcterms:W3CDTF">2014-01-26T05:40:00Z</dcterms:created>
  <dcterms:modified xsi:type="dcterms:W3CDTF">2015-05-23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29</vt:lpwstr>
  </property>
</Properties>
</file>